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62C24346"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7E66CB">
        <w:rPr>
          <w:rFonts w:ascii="Times New Roman" w:hAnsi="Times New Roman" w:cs="Times New Roman"/>
          <w:b/>
          <w:bCs/>
          <w:sz w:val="28"/>
          <w:szCs w:val="28"/>
          <w:lang w:val="en-US"/>
        </w:rPr>
        <w:t>20</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288FDF5" w:rsidR="00CA0EF6" w:rsidRPr="00C673DC" w:rsidRDefault="00CA0EF6" w:rsidP="00CA0EF6">
      <w:pPr>
        <w:pStyle w:val="a4"/>
        <w:jc w:val="right"/>
        <w:rPr>
          <w:rFonts w:ascii="Times New Roman" w:hAnsi="Times New Roman" w:cs="Times New Roman"/>
          <w:b/>
          <w:sz w:val="28"/>
          <w:szCs w:val="28"/>
          <w:lang w:val="en-US"/>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C673DC">
        <w:rPr>
          <w:rFonts w:ascii="Times New Roman" w:hAnsi="Times New Roman" w:cs="Times New Roman"/>
          <w:sz w:val="28"/>
          <w:szCs w:val="28"/>
          <w:lang w:val="en-US"/>
        </w:rPr>
        <w:t>09</w:t>
      </w:r>
    </w:p>
    <w:p w14:paraId="795D9F1D" w14:textId="2972D938" w:rsidR="00CA0EF6" w:rsidRPr="00C673DC" w:rsidRDefault="00C673DC" w:rsidP="00CA0EF6">
      <w:pPr>
        <w:pStyle w:val="a4"/>
        <w:jc w:val="right"/>
        <w:rPr>
          <w:rFonts w:ascii="Times New Roman" w:hAnsi="Times New Roman" w:cs="Times New Roman"/>
          <w:sz w:val="28"/>
          <w:szCs w:val="28"/>
        </w:rPr>
      </w:pPr>
      <w:r>
        <w:rPr>
          <w:rFonts w:ascii="Times New Roman" w:hAnsi="Times New Roman" w:cs="Times New Roman"/>
          <w:sz w:val="28"/>
          <w:szCs w:val="28"/>
        </w:rPr>
        <w:t>Стадник М. В.</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49EC1524" w:rsidR="00CA0EF6" w:rsidRPr="00CA3A7C" w:rsidRDefault="00C673DC"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091CDADD"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C82CF5">
              <w:rPr>
                <w:noProof/>
                <w:webHidden/>
              </w:rPr>
              <w:t>2</w:t>
            </w:r>
            <w:r w:rsidR="007229B6">
              <w:rPr>
                <w:noProof/>
                <w:webHidden/>
              </w:rPr>
              <w:fldChar w:fldCharType="end"/>
            </w:r>
          </w:hyperlink>
        </w:p>
        <w:p w14:paraId="454A7553" w14:textId="63FDAF89" w:rsidR="007229B6" w:rsidRDefault="00A71710">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C82CF5">
              <w:rPr>
                <w:noProof/>
                <w:webHidden/>
              </w:rPr>
              <w:t>4</w:t>
            </w:r>
            <w:r w:rsidR="007229B6">
              <w:rPr>
                <w:noProof/>
                <w:webHidden/>
              </w:rPr>
              <w:fldChar w:fldCharType="end"/>
            </w:r>
          </w:hyperlink>
        </w:p>
        <w:p w14:paraId="5483CC44" w14:textId="485F3298" w:rsidR="007229B6" w:rsidRDefault="00A71710">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C82CF5">
              <w:rPr>
                <w:noProof/>
                <w:webHidden/>
              </w:rPr>
              <w:t>6</w:t>
            </w:r>
            <w:r w:rsidR="007229B6">
              <w:rPr>
                <w:noProof/>
                <w:webHidden/>
              </w:rPr>
              <w:fldChar w:fldCharType="end"/>
            </w:r>
          </w:hyperlink>
        </w:p>
        <w:p w14:paraId="5F4021BF" w14:textId="28D3F887" w:rsidR="007229B6" w:rsidRDefault="00A71710">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C82CF5">
              <w:rPr>
                <w:noProof/>
                <w:webHidden/>
              </w:rPr>
              <w:t>7</w:t>
            </w:r>
            <w:r w:rsidR="007229B6">
              <w:rPr>
                <w:noProof/>
                <w:webHidden/>
              </w:rPr>
              <w:fldChar w:fldCharType="end"/>
            </w:r>
          </w:hyperlink>
        </w:p>
        <w:p w14:paraId="3A5B7C72" w14:textId="73858DB6" w:rsidR="007229B6" w:rsidRDefault="00A71710">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C82CF5">
              <w:rPr>
                <w:noProof/>
                <w:webHidden/>
              </w:rPr>
              <w:t>10</w:t>
            </w:r>
            <w:r w:rsidR="007229B6">
              <w:rPr>
                <w:noProof/>
                <w:webHidden/>
              </w:rPr>
              <w:fldChar w:fldCharType="end"/>
            </w:r>
          </w:hyperlink>
        </w:p>
        <w:p w14:paraId="62C1F602" w14:textId="70C5F91F"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C82CF5">
              <w:rPr>
                <w:noProof/>
                <w:webHidden/>
              </w:rPr>
              <w:t>10</w:t>
            </w:r>
            <w:r w:rsidR="007229B6">
              <w:rPr>
                <w:noProof/>
                <w:webHidden/>
              </w:rPr>
              <w:fldChar w:fldCharType="end"/>
            </w:r>
          </w:hyperlink>
        </w:p>
        <w:p w14:paraId="46078756" w14:textId="06B06292"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C82CF5">
              <w:rPr>
                <w:noProof/>
                <w:webHidden/>
              </w:rPr>
              <w:t>12</w:t>
            </w:r>
            <w:r w:rsidR="007229B6">
              <w:rPr>
                <w:noProof/>
                <w:webHidden/>
              </w:rPr>
              <w:fldChar w:fldCharType="end"/>
            </w:r>
          </w:hyperlink>
        </w:p>
        <w:p w14:paraId="29DFDB90" w14:textId="2E8DDA7D" w:rsidR="007229B6" w:rsidRDefault="00A71710">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C82CF5">
              <w:rPr>
                <w:noProof/>
                <w:webHidden/>
              </w:rPr>
              <w:t>14</w:t>
            </w:r>
            <w:r w:rsidR="007229B6">
              <w:rPr>
                <w:noProof/>
                <w:webHidden/>
              </w:rPr>
              <w:fldChar w:fldCharType="end"/>
            </w:r>
          </w:hyperlink>
        </w:p>
        <w:p w14:paraId="0BF6FDAE" w14:textId="1310F326"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C82CF5">
              <w:rPr>
                <w:noProof/>
                <w:webHidden/>
              </w:rPr>
              <w:t>14</w:t>
            </w:r>
            <w:r w:rsidR="007229B6">
              <w:rPr>
                <w:noProof/>
                <w:webHidden/>
              </w:rPr>
              <w:fldChar w:fldCharType="end"/>
            </w:r>
          </w:hyperlink>
        </w:p>
        <w:p w14:paraId="1D6EB1F0" w14:textId="76740110"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C82CF5">
              <w:rPr>
                <w:noProof/>
                <w:webHidden/>
              </w:rPr>
              <w:t>15</w:t>
            </w:r>
            <w:r w:rsidR="007229B6">
              <w:rPr>
                <w:noProof/>
                <w:webHidden/>
              </w:rPr>
              <w:fldChar w:fldCharType="end"/>
            </w:r>
          </w:hyperlink>
        </w:p>
        <w:p w14:paraId="3AAD00BB" w14:textId="1E13FCC5"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C82CF5">
              <w:rPr>
                <w:noProof/>
                <w:webHidden/>
              </w:rPr>
              <w:t>17</w:t>
            </w:r>
            <w:r w:rsidR="007229B6">
              <w:rPr>
                <w:noProof/>
                <w:webHidden/>
              </w:rPr>
              <w:fldChar w:fldCharType="end"/>
            </w:r>
          </w:hyperlink>
        </w:p>
        <w:p w14:paraId="1A01D6C9" w14:textId="2460BD16" w:rsidR="007229B6" w:rsidRDefault="00A71710">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C82CF5">
              <w:rPr>
                <w:noProof/>
                <w:webHidden/>
              </w:rPr>
              <w:t>19</w:t>
            </w:r>
            <w:r w:rsidR="007229B6">
              <w:rPr>
                <w:noProof/>
                <w:webHidden/>
              </w:rPr>
              <w:fldChar w:fldCharType="end"/>
            </w:r>
          </w:hyperlink>
        </w:p>
        <w:p w14:paraId="5399901F" w14:textId="52CF2104" w:rsidR="007229B6" w:rsidRDefault="00A71710">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C82CF5">
              <w:rPr>
                <w:noProof/>
                <w:webHidden/>
              </w:rPr>
              <w:t>19</w:t>
            </w:r>
            <w:r w:rsidR="007229B6">
              <w:rPr>
                <w:noProof/>
                <w:webHidden/>
              </w:rPr>
              <w:fldChar w:fldCharType="end"/>
            </w:r>
          </w:hyperlink>
        </w:p>
        <w:p w14:paraId="453ACA75" w14:textId="006ED7DE"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C82CF5">
              <w:rPr>
                <w:noProof/>
                <w:webHidden/>
              </w:rPr>
              <w:t>21</w:t>
            </w:r>
            <w:r w:rsidR="007229B6">
              <w:rPr>
                <w:noProof/>
                <w:webHidden/>
              </w:rPr>
              <w:fldChar w:fldCharType="end"/>
            </w:r>
          </w:hyperlink>
        </w:p>
        <w:p w14:paraId="7B75B222" w14:textId="5FBBA24D" w:rsidR="007229B6" w:rsidRDefault="00A71710">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C82CF5">
              <w:rPr>
                <w:noProof/>
                <w:webHidden/>
              </w:rPr>
              <w:t>22</w:t>
            </w:r>
            <w:r w:rsidR="007229B6">
              <w:rPr>
                <w:noProof/>
                <w:webHidden/>
              </w:rPr>
              <w:fldChar w:fldCharType="end"/>
            </w:r>
          </w:hyperlink>
        </w:p>
        <w:p w14:paraId="6D3FB510" w14:textId="21D9B866" w:rsidR="007229B6" w:rsidRDefault="00A71710">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C82CF5">
              <w:rPr>
                <w:noProof/>
                <w:webHidden/>
              </w:rPr>
              <w:t>24</w:t>
            </w:r>
            <w:r w:rsidR="007229B6">
              <w:rPr>
                <w:noProof/>
                <w:webHidden/>
              </w:rPr>
              <w:fldChar w:fldCharType="end"/>
            </w:r>
          </w:hyperlink>
        </w:p>
        <w:p w14:paraId="40122A9D" w14:textId="3754765C"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C82CF5">
              <w:rPr>
                <w:noProof/>
                <w:webHidden/>
              </w:rPr>
              <w:t>24</w:t>
            </w:r>
            <w:r w:rsidR="007229B6">
              <w:rPr>
                <w:noProof/>
                <w:webHidden/>
              </w:rPr>
              <w:fldChar w:fldCharType="end"/>
            </w:r>
          </w:hyperlink>
        </w:p>
        <w:p w14:paraId="13F98FFF" w14:textId="3D4DE58F" w:rsidR="007229B6" w:rsidRDefault="00A71710">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C82CF5">
              <w:rPr>
                <w:noProof/>
                <w:webHidden/>
              </w:rPr>
              <w:t>26</w:t>
            </w:r>
            <w:r w:rsidR="007229B6">
              <w:rPr>
                <w:noProof/>
                <w:webHidden/>
              </w:rPr>
              <w:fldChar w:fldCharType="end"/>
            </w:r>
          </w:hyperlink>
        </w:p>
        <w:p w14:paraId="6815DDA3" w14:textId="08FBB63E" w:rsidR="007229B6" w:rsidRDefault="00A71710">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C82CF5">
              <w:rPr>
                <w:noProof/>
                <w:webHidden/>
              </w:rPr>
              <w:t>27</w:t>
            </w:r>
            <w:r w:rsidR="007229B6">
              <w:rPr>
                <w:noProof/>
                <w:webHidden/>
              </w:rPr>
              <w:fldChar w:fldCharType="end"/>
            </w:r>
          </w:hyperlink>
        </w:p>
        <w:p w14:paraId="29E4924E" w14:textId="65D759FA" w:rsidR="007229B6" w:rsidRDefault="00A71710">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C82CF5">
              <w:rPr>
                <w:noProof/>
                <w:webHidden/>
              </w:rPr>
              <w:t>28</w:t>
            </w:r>
            <w:r w:rsidR="007229B6">
              <w:rPr>
                <w:noProof/>
                <w:webHidden/>
              </w:rPr>
              <w:fldChar w:fldCharType="end"/>
            </w:r>
          </w:hyperlink>
        </w:p>
        <w:p w14:paraId="40CD76E1" w14:textId="500B3F90"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C82CF5">
              <w:rPr>
                <w:noProof/>
                <w:webHidden/>
              </w:rPr>
              <w:t>31</w:t>
            </w:r>
            <w:r w:rsidR="007229B6">
              <w:rPr>
                <w:noProof/>
                <w:webHidden/>
              </w:rPr>
              <w:fldChar w:fldCharType="end"/>
            </w:r>
          </w:hyperlink>
        </w:p>
        <w:p w14:paraId="25566696" w14:textId="3BF5032F" w:rsidR="007229B6" w:rsidRDefault="00A71710">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C82CF5">
              <w:rPr>
                <w:noProof/>
                <w:webHidden/>
              </w:rPr>
              <w:t>32</w:t>
            </w:r>
            <w:r w:rsidR="007229B6">
              <w:rPr>
                <w:noProof/>
                <w:webHidden/>
              </w:rPr>
              <w:fldChar w:fldCharType="end"/>
            </w:r>
          </w:hyperlink>
        </w:p>
        <w:p w14:paraId="7EAA61F4" w14:textId="16E3E82F"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C82CF5">
              <w:rPr>
                <w:noProof/>
                <w:webHidden/>
              </w:rPr>
              <w:t>32</w:t>
            </w:r>
            <w:r w:rsidR="007229B6">
              <w:rPr>
                <w:noProof/>
                <w:webHidden/>
              </w:rPr>
              <w:fldChar w:fldCharType="end"/>
            </w:r>
          </w:hyperlink>
        </w:p>
        <w:p w14:paraId="697CC932" w14:textId="36A373E4"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C82CF5">
              <w:rPr>
                <w:noProof/>
                <w:webHidden/>
              </w:rPr>
              <w:t>33</w:t>
            </w:r>
            <w:r w:rsidR="007229B6">
              <w:rPr>
                <w:noProof/>
                <w:webHidden/>
              </w:rPr>
              <w:fldChar w:fldCharType="end"/>
            </w:r>
          </w:hyperlink>
        </w:p>
        <w:p w14:paraId="733F713B" w14:textId="52CA8AEA"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C82CF5">
              <w:rPr>
                <w:noProof/>
                <w:webHidden/>
              </w:rPr>
              <w:t>33</w:t>
            </w:r>
            <w:r w:rsidR="007229B6">
              <w:rPr>
                <w:noProof/>
                <w:webHidden/>
              </w:rPr>
              <w:fldChar w:fldCharType="end"/>
            </w:r>
          </w:hyperlink>
        </w:p>
        <w:p w14:paraId="63E7DE1E" w14:textId="1B2D84FC"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C82CF5">
              <w:rPr>
                <w:noProof/>
                <w:webHidden/>
              </w:rPr>
              <w:t>35</w:t>
            </w:r>
            <w:r w:rsidR="007229B6">
              <w:rPr>
                <w:noProof/>
                <w:webHidden/>
              </w:rPr>
              <w:fldChar w:fldCharType="end"/>
            </w:r>
          </w:hyperlink>
        </w:p>
        <w:p w14:paraId="5140FE23" w14:textId="68404B36"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C82CF5">
              <w:rPr>
                <w:noProof/>
                <w:webHidden/>
              </w:rPr>
              <w:t>36</w:t>
            </w:r>
            <w:r w:rsidR="007229B6">
              <w:rPr>
                <w:noProof/>
                <w:webHidden/>
              </w:rPr>
              <w:fldChar w:fldCharType="end"/>
            </w:r>
          </w:hyperlink>
        </w:p>
        <w:p w14:paraId="45626B5E" w14:textId="563134F7" w:rsidR="007229B6" w:rsidRDefault="00A71710">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C82CF5">
              <w:rPr>
                <w:noProof/>
                <w:webHidden/>
              </w:rPr>
              <w:t>37</w:t>
            </w:r>
            <w:r w:rsidR="007229B6">
              <w:rPr>
                <w:noProof/>
                <w:webHidden/>
              </w:rPr>
              <w:fldChar w:fldCharType="end"/>
            </w:r>
          </w:hyperlink>
        </w:p>
        <w:p w14:paraId="6BBDC924" w14:textId="3135F724" w:rsidR="007229B6" w:rsidRDefault="00A71710">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C82CF5">
              <w:rPr>
                <w:noProof/>
                <w:webHidden/>
              </w:rPr>
              <w:t>40</w:t>
            </w:r>
            <w:r w:rsidR="007229B6">
              <w:rPr>
                <w:noProof/>
                <w:webHidden/>
              </w:rPr>
              <w:fldChar w:fldCharType="end"/>
            </w:r>
          </w:hyperlink>
        </w:p>
        <w:p w14:paraId="6ADA5BAB" w14:textId="675199FA" w:rsidR="007229B6" w:rsidRDefault="00A71710">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C82CF5">
              <w:rPr>
                <w:noProof/>
                <w:webHidden/>
              </w:rPr>
              <w:t>41</w:t>
            </w:r>
            <w:r w:rsidR="007229B6">
              <w:rPr>
                <w:noProof/>
                <w:webHidden/>
              </w:rPr>
              <w:fldChar w:fldCharType="end"/>
            </w:r>
          </w:hyperlink>
        </w:p>
        <w:p w14:paraId="55FB970C" w14:textId="7972C921" w:rsidR="007229B6" w:rsidRDefault="00A71710">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C82CF5">
              <w:rPr>
                <w:noProof/>
                <w:webHidden/>
              </w:rPr>
              <w:t>42</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6147A763"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7E66CB">
        <w:rPr>
          <w:rFonts w:ascii="Times New Roman" w:hAnsi="Times New Roman" w:cs="Times New Roman"/>
          <w:b/>
          <w:bCs/>
          <w:sz w:val="28"/>
          <w:szCs w:val="28"/>
          <w:lang w:val="en-US"/>
        </w:rPr>
        <w:t>20</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70D2A1BB"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7E66CB">
        <w:rPr>
          <w:rFonts w:ascii="Times New Roman" w:eastAsia="Times New Roman" w:hAnsi="Times New Roman" w:cs="Times New Roman"/>
          <w:sz w:val="28"/>
          <w:szCs w:val="28"/>
          <w:lang w:val="en-US" w:eastAsia="ru-RU"/>
        </w:rPr>
        <w:t>s20</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025FC64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7E66CB">
        <w:rPr>
          <w:rFonts w:ascii="Times New Roman" w:eastAsia="Times New Roman" w:hAnsi="Times New Roman" w:cs="Times New Roman"/>
          <w:sz w:val="28"/>
          <w:szCs w:val="28"/>
          <w:lang w:val="en-US" w:eastAsia="ru-RU"/>
        </w:rPr>
        <w:t>Integer_4</w:t>
      </w:r>
    </w:p>
    <w:p w14:paraId="689DBE99" w14:textId="63B0E5BF"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7E66CB">
        <w:rPr>
          <w:rFonts w:ascii="Times New Roman" w:eastAsia="Times New Roman" w:hAnsi="Times New Roman" w:cs="Times New Roman"/>
          <w:sz w:val="28"/>
          <w:szCs w:val="28"/>
          <w:lang w:val="en-US" w:eastAsia="ru-RU"/>
        </w:rPr>
        <w:t>Name</w:t>
      </w:r>
      <w:r w:rsidRPr="001657A9">
        <w:rPr>
          <w:rFonts w:ascii="Times New Roman" w:eastAsia="Times New Roman" w:hAnsi="Times New Roman" w:cs="Times New Roman"/>
          <w:sz w:val="28"/>
          <w:szCs w:val="28"/>
          <w:lang w:eastAsia="ru-RU"/>
        </w:rPr>
        <w:t xml:space="preserve"> </w:t>
      </w:r>
      <w:r w:rsidR="003F59D3">
        <w:rPr>
          <w:rFonts w:ascii="Times New Roman" w:eastAsia="Times New Roman" w:hAnsi="Times New Roman" w:cs="Times New Roman"/>
          <w:sz w:val="28"/>
          <w:szCs w:val="28"/>
          <w:lang w:val="en-US" w:eastAsia="ru-RU"/>
        </w:rPr>
        <w:t xml:space="preserve">&lt;name&gt;; </w:t>
      </w:r>
      <w:r w:rsidR="007E66CB">
        <w:rPr>
          <w:rFonts w:ascii="Times New Roman" w:eastAsia="Times New Roman" w:hAnsi="Times New Roman" w:cs="Times New Roman"/>
          <w:sz w:val="28"/>
          <w:szCs w:val="28"/>
          <w:lang w:val="en-US" w:eastAsia="ru-RU"/>
        </w:rPr>
        <w:t>Body</w:t>
      </w:r>
      <w:r w:rsidR="001053EF" w:rsidRPr="001657A9">
        <w:rPr>
          <w:rFonts w:ascii="Times New Roman" w:eastAsia="Times New Roman" w:hAnsi="Times New Roman" w:cs="Times New Roman"/>
          <w:sz w:val="28"/>
          <w:szCs w:val="28"/>
          <w:lang w:val="en-US" w:eastAsia="ru-RU"/>
        </w:rPr>
        <w:t xml:space="preserve"> </w:t>
      </w:r>
      <w:r w:rsidR="007E66CB">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7E66CB">
        <w:rPr>
          <w:rFonts w:ascii="Times New Roman" w:eastAsia="Times New Roman" w:hAnsi="Times New Roman" w:cs="Times New Roman"/>
          <w:sz w:val="28"/>
          <w:szCs w:val="28"/>
          <w:lang w:val="en-US" w:eastAsia="ru-RU"/>
        </w:rPr>
        <w:t>End</w:t>
      </w:r>
    </w:p>
    <w:p w14:paraId="21257AD1" w14:textId="71CB07B9"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7E66CB">
        <w:rPr>
          <w:rFonts w:ascii="Times New Roman" w:eastAsia="Times New Roman" w:hAnsi="Times New Roman" w:cs="Times New Roman"/>
          <w:sz w:val="28"/>
          <w:szCs w:val="28"/>
          <w:lang w:val="en-US" w:eastAsia="ru-RU"/>
        </w:rPr>
        <w:t>Get</w:t>
      </w:r>
      <w:r w:rsidR="00FB428A" w:rsidRPr="001657A9">
        <w:rPr>
          <w:rFonts w:ascii="Times New Roman" w:eastAsia="Times New Roman" w:hAnsi="Times New Roman" w:cs="Times New Roman"/>
          <w:sz w:val="28"/>
          <w:szCs w:val="28"/>
          <w:lang w:eastAsia="ru-RU"/>
        </w:rPr>
        <w:t xml:space="preserve"> ()</w:t>
      </w:r>
    </w:p>
    <w:p w14:paraId="3AFD9497" w14:textId="7903808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7E66CB">
        <w:rPr>
          <w:rFonts w:ascii="Times New Roman" w:eastAsia="Times New Roman" w:hAnsi="Times New Roman" w:cs="Times New Roman"/>
          <w:sz w:val="28"/>
          <w:szCs w:val="28"/>
          <w:lang w:val="en-US" w:eastAsia="ru-RU"/>
        </w:rPr>
        <w:t>Put</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Low перший символ Up</w:t>
      </w:r>
    </w:p>
    <w:p w14:paraId="2F8BE631" w14:textId="4C5A699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3F59D3">
        <w:rPr>
          <w:rFonts w:ascii="Times New Roman" w:eastAsia="Times New Roman" w:hAnsi="Times New Roman" w:cs="Times New Roman"/>
          <w:sz w:val="28"/>
          <w:szCs w:val="28"/>
          <w:lang w:val="en-US" w:eastAsia="ru-RU"/>
        </w:rPr>
        <w:t>Up16</w:t>
      </w:r>
      <w:r w:rsidR="00FB428A" w:rsidRPr="001657A9">
        <w:rPr>
          <w:rFonts w:ascii="Times New Roman" w:eastAsia="Times New Roman" w:hAnsi="Times New Roman" w:cs="Times New Roman"/>
          <w:sz w:val="28"/>
          <w:szCs w:val="28"/>
          <w:lang w:eastAsia="ru-RU"/>
        </w:rPr>
        <w:t xml:space="preserve"> перший символ _</w:t>
      </w:r>
    </w:p>
    <w:p w14:paraId="250AABF0" w14:textId="5637403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7E66C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Mul</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Mod</w:t>
      </w:r>
    </w:p>
    <w:p w14:paraId="2572CA44" w14:textId="0C71825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7E66C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Ge</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Le</w:t>
      </w:r>
    </w:p>
    <w:p w14:paraId="3FC64F65" w14:textId="15CF74F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7E66CB">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And</w:t>
      </w:r>
      <w:r w:rsidR="00977598"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Or</w:t>
      </w:r>
    </w:p>
    <w:p w14:paraId="35E0B47A" w14:textId="7983F89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0357A626"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7192225F" w14:textId="77777777" w:rsidR="00170152"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w:t>
      </w:r>
    </w:p>
    <w:p w14:paraId="1CC830C9" w14:textId="5E2FF9E1" w:rsidR="009223B3" w:rsidRPr="009223B3" w:rsidRDefault="009223B3" w:rsidP="009223B3">
      <w:pPr>
        <w:pStyle w:val="a7"/>
        <w:ind w:firstLine="360"/>
        <w:rPr>
          <w:sz w:val="28"/>
          <w:szCs w:val="28"/>
        </w:rPr>
      </w:pPr>
      <w:r w:rsidRPr="009223B3">
        <w:rPr>
          <w:sz w:val="28"/>
          <w:szCs w:val="28"/>
        </w:rPr>
        <w:t>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0988217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7E66CB">
        <w:rPr>
          <w:rFonts w:ascii="Times New Roman" w:hAnsi="Times New Roman" w:cs="Times New Roman"/>
          <w:b/>
          <w:bCs/>
          <w:sz w:val="28"/>
          <w:szCs w:val="28"/>
        </w:rPr>
        <w:t>Name</w:t>
      </w:r>
      <w:r w:rsidRPr="002201DA">
        <w:rPr>
          <w:rFonts w:ascii="Times New Roman" w:hAnsi="Times New Roman" w:cs="Times New Roman"/>
          <w:sz w:val="28"/>
          <w:szCs w:val="28"/>
        </w:rPr>
        <w:t>",  identifier , ";", "</w:t>
      </w:r>
      <w:r w:rsidR="007E66CB">
        <w:rPr>
          <w:rFonts w:ascii="Times New Roman" w:hAnsi="Times New Roman" w:cs="Times New Roman"/>
          <w:b/>
          <w:bCs/>
          <w:sz w:val="28"/>
          <w:szCs w:val="28"/>
        </w:rPr>
        <w:t>Body</w:t>
      </w:r>
      <w:r w:rsidRPr="002201DA">
        <w:rPr>
          <w:rFonts w:ascii="Times New Roman" w:hAnsi="Times New Roman" w:cs="Times New Roman"/>
          <w:sz w:val="28"/>
          <w:szCs w:val="28"/>
        </w:rPr>
        <w:t>", varsBlok, ";", operators, "</w:t>
      </w:r>
      <w:r w:rsidR="007E66CB">
        <w:rPr>
          <w:rFonts w:ascii="Times New Roman" w:hAnsi="Times New Roman" w:cs="Times New Roman"/>
          <w:b/>
          <w:bCs/>
          <w:sz w:val="28"/>
          <w:szCs w:val="28"/>
        </w:rPr>
        <w:t>End</w:t>
      </w:r>
      <w:r w:rsidRPr="002201DA">
        <w:rPr>
          <w:rFonts w:ascii="Times New Roman" w:hAnsi="Times New Roman" w:cs="Times New Roman"/>
          <w:sz w:val="28"/>
          <w:szCs w:val="28"/>
        </w:rPr>
        <w:t>";</w:t>
      </w:r>
    </w:p>
    <w:p w14:paraId="2504CAD7" w14:textId="1A9BD39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7E66CB">
        <w:rPr>
          <w:rFonts w:ascii="Times New Roman" w:hAnsi="Times New Roman" w:cs="Times New Roman"/>
          <w:b/>
          <w:bCs/>
          <w:sz w:val="28"/>
          <w:szCs w:val="28"/>
        </w:rPr>
        <w:t>Data</w:t>
      </w:r>
      <w:r w:rsidRPr="002201DA">
        <w:rPr>
          <w:rFonts w:ascii="Times New Roman" w:hAnsi="Times New Roman" w:cs="Times New Roman"/>
          <w:sz w:val="28"/>
          <w:szCs w:val="28"/>
        </w:rPr>
        <w:t>", "</w:t>
      </w:r>
      <w:r w:rsidR="007E66CB">
        <w:rPr>
          <w:rFonts w:ascii="Times New Roman" w:hAnsi="Times New Roman" w:cs="Times New Roman"/>
          <w:b/>
          <w:bCs/>
          <w:sz w:val="28"/>
          <w:szCs w:val="28"/>
        </w:rPr>
        <w:t>Integer_4</w:t>
      </w:r>
      <w:r w:rsidRPr="002201DA">
        <w:rPr>
          <w:rFonts w:ascii="Times New Roman" w:hAnsi="Times New Roman" w:cs="Times New Roman"/>
          <w:sz w:val="28"/>
          <w:szCs w:val="28"/>
        </w:rPr>
        <w:t>",  identifier,  [{ commaAndIdentifier }];</w:t>
      </w:r>
    </w:p>
    <w:p w14:paraId="43E6724C" w14:textId="3579F2F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3F59D3">
        <w:rPr>
          <w:rFonts w:ascii="Times New Roman" w:hAnsi="Times New Roman" w:cs="Times New Roman"/>
          <w:sz w:val="28"/>
          <w:szCs w:val="28"/>
          <w:lang w:val="en-US"/>
        </w:rPr>
        <w:t xml:space="preserve">“_”, </w:t>
      </w:r>
      <w:r w:rsidR="00E8366D">
        <w:rPr>
          <w:rFonts w:ascii="Times New Roman" w:hAnsi="Times New Roman" w:cs="Times New Roman"/>
          <w:sz w:val="28"/>
          <w:szCs w:val="28"/>
          <w:lang w:val="en-US"/>
        </w:rPr>
        <w:t>up</w:t>
      </w:r>
      <w:r w:rsidRPr="002201DA">
        <w:rPr>
          <w:rFonts w:ascii="Times New Roman" w:hAnsi="Times New Roman" w:cs="Times New Roman"/>
          <w:sz w:val="28"/>
          <w:szCs w:val="28"/>
        </w:rPr>
        <w:t xml:space="preserve">_letter,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sidRPr="002201DA">
        <w:rPr>
          <w:rFonts w:ascii="Times New Roman" w:hAnsi="Times New Roman" w:cs="Times New Roman"/>
          <w:sz w:val="28"/>
          <w:szCs w:val="28"/>
        </w:rPr>
        <w:t>_letter,</w:t>
      </w:r>
      <w:r w:rsidR="00AA1F89">
        <w:rPr>
          <w:rFonts w:ascii="Times New Roman" w:hAnsi="Times New Roman" w:cs="Times New Roman"/>
          <w:sz w:val="28"/>
          <w:szCs w:val="28"/>
        </w:rPr>
        <w:t xml:space="preserve"> </w:t>
      </w:r>
      <w:r w:rsidR="00AA1F89">
        <w:rPr>
          <w:rFonts w:ascii="Times New Roman" w:hAnsi="Times New Roman" w:cs="Times New Roman"/>
          <w:sz w:val="28"/>
          <w:szCs w:val="28"/>
          <w:lang w:val="en-US"/>
        </w:rPr>
        <w:t>up</w:t>
      </w:r>
      <w:r w:rsidR="00AA1F89">
        <w:rPr>
          <w:rFonts w:ascii="Times New Roman" w:hAnsi="Times New Roman" w:cs="Times New Roman"/>
          <w:sz w:val="28"/>
          <w:szCs w:val="28"/>
        </w:rPr>
        <w:t>_letter</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39218CA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7E66CB">
        <w:rPr>
          <w:rFonts w:ascii="Times New Roman" w:hAnsi="Times New Roman" w:cs="Times New Roman"/>
          <w:b/>
          <w:bCs/>
          <w:sz w:val="28"/>
          <w:szCs w:val="28"/>
        </w:rPr>
        <w:t>Body</w:t>
      </w:r>
      <w:r w:rsidRPr="002201DA">
        <w:rPr>
          <w:rFonts w:ascii="Times New Roman" w:hAnsi="Times New Roman" w:cs="Times New Roman"/>
          <w:sz w:val="28"/>
          <w:szCs w:val="28"/>
        </w:rPr>
        <w:t>", write  |  read  |  assignment  |  ifStatement   |  goto_statement  |   labelRule   |  forToOrDownToDoRule  |  while   |  repeatUntil, "</w:t>
      </w:r>
      <w:r w:rsidR="007E66CB">
        <w:rPr>
          <w:rFonts w:ascii="Times New Roman" w:hAnsi="Times New Roman" w:cs="Times New Roman"/>
          <w:b/>
          <w:bCs/>
          <w:sz w:val="28"/>
          <w:szCs w:val="28"/>
        </w:rPr>
        <w:t>End</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76D505C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7E66CB">
        <w:rPr>
          <w:rFonts w:ascii="Times New Roman" w:hAnsi="Times New Roman" w:cs="Times New Roman"/>
          <w:b/>
          <w:bCs/>
          <w:sz w:val="28"/>
          <w:szCs w:val="28"/>
        </w:rPr>
        <w:t>Get</w:t>
      </w:r>
      <w:r w:rsidRPr="002201DA">
        <w:rPr>
          <w:rFonts w:ascii="Times New Roman" w:hAnsi="Times New Roman" w:cs="Times New Roman"/>
          <w:sz w:val="28"/>
          <w:szCs w:val="28"/>
        </w:rPr>
        <w:t>", "(",  identifier,  ")";</w:t>
      </w:r>
    </w:p>
    <w:p w14:paraId="6CD3ADFE" w14:textId="6A0B1962"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7E66CB">
        <w:rPr>
          <w:rFonts w:ascii="Times New Roman" w:hAnsi="Times New Roman" w:cs="Times New Roman"/>
          <w:b/>
          <w:bCs/>
          <w:sz w:val="28"/>
          <w:szCs w:val="28"/>
        </w:rPr>
        <w:t>Put</w:t>
      </w:r>
      <w:r w:rsidRPr="002201DA">
        <w:rPr>
          <w:rFonts w:ascii="Times New Roman" w:hAnsi="Times New Roman" w:cs="Times New Roman"/>
          <w:sz w:val="28"/>
          <w:szCs w:val="28"/>
        </w:rPr>
        <w:t>", "(",  equation |  stringRule, ")";</w:t>
      </w:r>
    </w:p>
    <w:p w14:paraId="0FC6C7B0" w14:textId="5D2ECB4A" w:rsid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7E66CB">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21143D05" w14:textId="3544E504" w:rsidR="00E8179A" w:rsidRDefault="00E8179A" w:rsidP="002201DA">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2D9B00E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Pr="00622228">
        <w:rPr>
          <w:rFonts w:ascii="Times New Roman" w:hAnsi="Times New Roman" w:cs="Times New Roman"/>
          <w:b/>
          <w:bCs/>
          <w:sz w:val="28"/>
          <w:szCs w:val="28"/>
        </w:rPr>
        <w:t>For</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7E66CB">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 xml:space="preserve">equation </w:t>
      </w:r>
      <w:r w:rsidRPr="002201DA">
        <w:rPr>
          <w:rFonts w:ascii="Times New Roman" w:hAnsi="Times New Roman" w:cs="Times New Roman"/>
          <w:sz w:val="28"/>
          <w:szCs w:val="28"/>
        </w:rPr>
        <w:t>, "</w:t>
      </w:r>
      <w:r w:rsidRPr="00622228">
        <w:rPr>
          <w:rFonts w:ascii="Times New Roman" w:hAnsi="Times New Roman" w:cs="Times New Roman"/>
          <w:b/>
          <w:bCs/>
          <w:sz w:val="28"/>
          <w:szCs w:val="28"/>
        </w:rPr>
        <w:t>To</w:t>
      </w:r>
      <w:r w:rsidRPr="002201DA">
        <w:rPr>
          <w:rFonts w:ascii="Times New Roman" w:hAnsi="Times New Roman" w:cs="Times New Roman"/>
          <w:sz w:val="28"/>
          <w:szCs w:val="28"/>
        </w:rPr>
        <w:t>" | "</w:t>
      </w:r>
      <w:r w:rsidRPr="00622228">
        <w:rPr>
          <w:rFonts w:ascii="Times New Roman" w:hAnsi="Times New Roman" w:cs="Times New Roman"/>
          <w:b/>
          <w:bCs/>
          <w:sz w:val="28"/>
          <w:szCs w:val="28"/>
        </w:rPr>
        <w:t>Downto</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Pr="00100788">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4AADAA2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7E66CB">
        <w:rPr>
          <w:rFonts w:ascii="Times New Roman" w:hAnsi="Times New Roman" w:cs="Times New Roman"/>
          <w:b/>
          <w:bCs/>
          <w:sz w:val="28"/>
          <w:szCs w:val="28"/>
        </w:rPr>
        <w:t>Body</w:t>
      </w:r>
      <w:r w:rsidRPr="002201DA">
        <w:rPr>
          <w:rFonts w:ascii="Times New Roman" w:hAnsi="Times New Roman" w:cs="Times New Roman"/>
          <w:sz w:val="28"/>
          <w:szCs w:val="28"/>
        </w:rPr>
        <w:t>", operators | whileContinue | whileExit, "</w:t>
      </w:r>
      <w:r w:rsidR="007E66CB">
        <w:rPr>
          <w:rFonts w:ascii="Times New Roman" w:hAnsi="Times New Roman" w:cs="Times New Roman"/>
          <w:b/>
          <w:bCs/>
          <w:sz w:val="28"/>
          <w:szCs w:val="28"/>
        </w:rPr>
        <w:t>End</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whileExit = "</w:t>
      </w:r>
      <w:r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peatUntil  = "</w:t>
      </w:r>
      <w:r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79E773E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7E66CB">
        <w:rPr>
          <w:rFonts w:ascii="Times New Roman" w:hAnsi="Times New Roman" w:cs="Times New Roman"/>
          <w:b/>
          <w:bCs/>
          <w:sz w:val="28"/>
          <w:szCs w:val="28"/>
        </w:rPr>
        <w:t>+</w:t>
      </w:r>
      <w:r w:rsidRPr="002201DA">
        <w:rPr>
          <w:rFonts w:ascii="Times New Roman" w:hAnsi="Times New Roman" w:cs="Times New Roman"/>
          <w:sz w:val="28"/>
          <w:szCs w:val="28"/>
        </w:rPr>
        <w:t>" | "</w:t>
      </w:r>
      <w:r w:rsidR="007E66CB">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3C543A9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7E66CB">
        <w:rPr>
          <w:rFonts w:ascii="Times New Roman" w:hAnsi="Times New Roman" w:cs="Times New Roman"/>
          <w:b/>
          <w:bCs/>
          <w:sz w:val="28"/>
          <w:szCs w:val="28"/>
        </w:rPr>
        <w:t>Mul</w:t>
      </w:r>
      <w:r w:rsidRPr="002201DA">
        <w:rPr>
          <w:rFonts w:ascii="Times New Roman" w:hAnsi="Times New Roman" w:cs="Times New Roman"/>
          <w:sz w:val="28"/>
          <w:szCs w:val="28"/>
        </w:rPr>
        <w:t>" | "</w:t>
      </w:r>
      <w:r w:rsidR="007E66CB">
        <w:rPr>
          <w:rFonts w:ascii="Times New Roman" w:hAnsi="Times New Roman" w:cs="Times New Roman"/>
          <w:b/>
          <w:bCs/>
          <w:sz w:val="28"/>
          <w:szCs w:val="28"/>
        </w:rPr>
        <w:t>Div</w:t>
      </w:r>
      <w:r w:rsidRPr="002201DA">
        <w:rPr>
          <w:rFonts w:ascii="Times New Roman" w:hAnsi="Times New Roman" w:cs="Times New Roman"/>
          <w:sz w:val="28"/>
          <w:szCs w:val="28"/>
        </w:rPr>
        <w:t>" | "</w:t>
      </w:r>
      <w:r w:rsidR="007E66CB">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5FB5818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7E66CB">
        <w:rPr>
          <w:rFonts w:ascii="Times New Roman" w:hAnsi="Times New Roman" w:cs="Times New Roman"/>
          <w:b/>
          <w:bCs/>
          <w:sz w:val="28"/>
          <w:szCs w:val="28"/>
        </w:rPr>
        <w:t>And</w:t>
      </w:r>
      <w:r w:rsidRPr="002201DA">
        <w:rPr>
          <w:rFonts w:ascii="Times New Roman" w:hAnsi="Times New Roman" w:cs="Times New Roman"/>
          <w:sz w:val="28"/>
          <w:szCs w:val="28"/>
        </w:rPr>
        <w:t>" | "</w:t>
      </w:r>
      <w:r w:rsidR="007E66CB">
        <w:rPr>
          <w:rFonts w:ascii="Times New Roman" w:hAnsi="Times New Roman" w:cs="Times New Roman"/>
          <w:b/>
          <w:bCs/>
          <w:sz w:val="28"/>
          <w:szCs w:val="28"/>
        </w:rPr>
        <w:t>Or</w:t>
      </w:r>
      <w:r w:rsidRPr="002201DA">
        <w:rPr>
          <w:rFonts w:ascii="Times New Roman" w:hAnsi="Times New Roman" w:cs="Times New Roman"/>
          <w:sz w:val="28"/>
          <w:szCs w:val="28"/>
        </w:rPr>
        <w:t>";</w:t>
      </w:r>
    </w:p>
    <w:p w14:paraId="15C037B6" w14:textId="349EEB1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7E66CB">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7568C38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7E66CB">
        <w:rPr>
          <w:rFonts w:ascii="Times New Roman" w:hAnsi="Times New Roman" w:cs="Times New Roman"/>
          <w:b/>
          <w:bCs/>
          <w:sz w:val="28"/>
          <w:szCs w:val="28"/>
        </w:rPr>
        <w:t>=</w:t>
      </w:r>
      <w:r w:rsidRPr="002201DA">
        <w:rPr>
          <w:rFonts w:ascii="Times New Roman" w:hAnsi="Times New Roman" w:cs="Times New Roman"/>
          <w:sz w:val="28"/>
          <w:szCs w:val="28"/>
        </w:rPr>
        <w:t>" | "</w:t>
      </w:r>
      <w:r w:rsidR="007E66CB">
        <w:rPr>
          <w:rFonts w:ascii="Times New Roman" w:hAnsi="Times New Roman" w:cs="Times New Roman"/>
          <w:b/>
          <w:bCs/>
          <w:sz w:val="28"/>
          <w:szCs w:val="28"/>
        </w:rPr>
        <w:t>&lt;&gt;</w:t>
      </w:r>
      <w:r w:rsidRPr="002201DA">
        <w:rPr>
          <w:rFonts w:ascii="Times New Roman" w:hAnsi="Times New Roman" w:cs="Times New Roman"/>
          <w:sz w:val="28"/>
          <w:szCs w:val="28"/>
        </w:rPr>
        <w:t>" | "</w:t>
      </w:r>
      <w:r w:rsidR="007E66CB">
        <w:rPr>
          <w:rFonts w:ascii="Times New Roman" w:hAnsi="Times New Roman" w:cs="Times New Roman"/>
          <w:b/>
          <w:bCs/>
          <w:sz w:val="28"/>
          <w:szCs w:val="28"/>
        </w:rPr>
        <w:t>Le</w:t>
      </w:r>
      <w:r w:rsidRPr="002201DA">
        <w:rPr>
          <w:rFonts w:ascii="Times New Roman" w:hAnsi="Times New Roman" w:cs="Times New Roman"/>
          <w:sz w:val="28"/>
          <w:szCs w:val="28"/>
        </w:rPr>
        <w:t>" | "</w:t>
      </w:r>
      <w:r w:rsidR="007E66CB">
        <w:rPr>
          <w:rFonts w:ascii="Times New Roman" w:hAnsi="Times New Roman" w:cs="Times New Roman"/>
          <w:b/>
          <w:bCs/>
          <w:sz w:val="28"/>
          <w:szCs w:val="28"/>
        </w:rPr>
        <w:t>Ge</w:t>
      </w:r>
      <w:r w:rsidRPr="002201DA">
        <w:rPr>
          <w:rFonts w:ascii="Times New Roman" w:hAnsi="Times New Roman" w:cs="Times New Roman"/>
          <w:sz w:val="28"/>
          <w:szCs w:val="28"/>
        </w:rPr>
        <w:t>";</w:t>
      </w:r>
    </w:p>
    <w:p w14:paraId="678885AA" w14:textId="1B22AE7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7B7CC2B7" w14:textId="24C4BF7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7E66CB">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0018214C" w:rsidR="00D06F9E" w:rsidRPr="00D06F9E" w:rsidRDefault="007E66CB"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19C7BBE7" w:rsidR="00D06F9E" w:rsidRPr="00D06F9E" w:rsidRDefault="007E66C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Body</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19D84157" w:rsidR="00D06F9E" w:rsidRPr="00D06F9E" w:rsidRDefault="007E66C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4595F92F" w:rsidR="00D06F9E" w:rsidRPr="00D06F9E" w:rsidRDefault="007E66C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2DE9A56B" w:rsidR="00D06F9E" w:rsidRPr="00D06F9E" w:rsidRDefault="007E66C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Ge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297A1A5E" w:rsidR="00D06F9E" w:rsidRPr="00D06F9E" w:rsidRDefault="007E66C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4FD75FA2" w:rsidR="00D06F9E" w:rsidRPr="00D06F9E" w:rsidRDefault="007E66C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4E73F5A8"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4CAEE3FC"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54797985"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ul</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1E37627C"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27AE73BC"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021E0524"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6901A27E"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74EB894F" w:rsidR="00FD2654" w:rsidRPr="0011405A" w:rsidRDefault="007E66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6B1CB5DF" w:rsidR="00FD2654" w:rsidRPr="0011405A" w:rsidRDefault="007E66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e</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44792808"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2207F71A"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1C080824"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3B7F9A22" w:rsidR="00FD2654" w:rsidRPr="00D06F9E" w:rsidRDefault="007E66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4</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73AF401E"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0DBF2D30"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w:t>
      </w:r>
      <w:r w:rsidR="001E7BAE">
        <w:rPr>
          <w:rFonts w:ascii="Cascadia Mono" w:hAnsi="Cascadia Mono" w:cs="Cascadia Mono"/>
          <w:color w:val="000000"/>
          <w:sz w:val="19"/>
          <w:szCs w:val="19"/>
          <w:highlight w:val="white"/>
          <w:lang w:val="en-US"/>
        </w:rPr>
        <w:t>32</w:t>
      </w: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he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AA1F89">
        <w:tc>
          <w:tcPr>
            <w:tcW w:w="3827" w:type="dxa"/>
          </w:tcPr>
          <w:p w14:paraId="3DF578B4" w14:textId="77777777" w:rsidR="00E5593E" w:rsidRPr="00E306D3" w:rsidRDefault="00E5593E" w:rsidP="00AA1F89">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AA1F89">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AA1F89">
        <w:tc>
          <w:tcPr>
            <w:tcW w:w="3827" w:type="dxa"/>
          </w:tcPr>
          <w:p w14:paraId="5A1B7BC2" w14:textId="77777777" w:rsidR="00E5593E" w:rsidRPr="00D06F9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3866F37E" w:rsidR="00E5593E" w:rsidRPr="00D06F9E" w:rsidRDefault="007E66CB" w:rsidP="00AA1F89">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Name</w:t>
            </w:r>
          </w:p>
        </w:tc>
      </w:tr>
      <w:tr w:rsidR="00E5593E" w:rsidRPr="00012DCE" w14:paraId="121E1C41" w14:textId="77777777" w:rsidTr="00AA1F89">
        <w:tc>
          <w:tcPr>
            <w:tcW w:w="3827" w:type="dxa"/>
          </w:tcPr>
          <w:p w14:paraId="2BF4E051" w14:textId="77777777" w:rsidR="00E5593E" w:rsidRPr="00D06F9E"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5EB25B86" w:rsidR="00E5593E" w:rsidRPr="00D06F9E" w:rsidRDefault="007E66CB" w:rsidP="00AA1F8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Body</w:t>
            </w:r>
          </w:p>
        </w:tc>
      </w:tr>
      <w:tr w:rsidR="00E5593E" w:rsidRPr="00012DCE" w14:paraId="226D6389" w14:textId="77777777" w:rsidTr="00AA1F89">
        <w:tc>
          <w:tcPr>
            <w:tcW w:w="3827" w:type="dxa"/>
          </w:tcPr>
          <w:p w14:paraId="282EAD20" w14:textId="77777777" w:rsidR="00E5593E" w:rsidRPr="00D06F9E"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118CAFDE" w:rsidR="00E5593E" w:rsidRPr="00D06F9E" w:rsidRDefault="007E66CB" w:rsidP="00AA1F8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AA1F89">
        <w:tc>
          <w:tcPr>
            <w:tcW w:w="3827" w:type="dxa"/>
          </w:tcPr>
          <w:p w14:paraId="59905071" w14:textId="77777777" w:rsidR="00E5593E" w:rsidRPr="00D06F9E"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B1FBCD2" w:rsidR="00E5593E" w:rsidRPr="00D06F9E" w:rsidRDefault="007E66CB" w:rsidP="00AA1F8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AA1F89">
        <w:tc>
          <w:tcPr>
            <w:tcW w:w="3827" w:type="dxa"/>
          </w:tcPr>
          <w:p w14:paraId="4C4EB08C" w14:textId="77777777" w:rsidR="00E5593E" w:rsidRPr="00D06F9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04D764E9" w:rsidR="00E5593E" w:rsidRDefault="007E66CB"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4</w:t>
            </w:r>
          </w:p>
        </w:tc>
      </w:tr>
      <w:tr w:rsidR="00E5593E" w:rsidRPr="00012DCE" w14:paraId="6957963C" w14:textId="77777777" w:rsidTr="00AA1F89">
        <w:tc>
          <w:tcPr>
            <w:tcW w:w="3827" w:type="dxa"/>
          </w:tcPr>
          <w:p w14:paraId="1267088A" w14:textId="77777777" w:rsidR="00E5593E" w:rsidRPr="0024740B"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6D910602" w:rsidR="00E5593E" w:rsidRPr="00D06F9E" w:rsidRDefault="007E66CB" w:rsidP="00AA1F8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Get</w:t>
            </w:r>
          </w:p>
        </w:tc>
      </w:tr>
      <w:tr w:rsidR="00E5593E" w:rsidRPr="00012DCE" w14:paraId="1A748986" w14:textId="77777777" w:rsidTr="00AA1F89">
        <w:trPr>
          <w:trHeight w:val="507"/>
        </w:trPr>
        <w:tc>
          <w:tcPr>
            <w:tcW w:w="3827" w:type="dxa"/>
          </w:tcPr>
          <w:p w14:paraId="602B685E" w14:textId="77777777" w:rsidR="00E5593E" w:rsidRPr="0024740B"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2D51C643" w:rsidR="00E5593E" w:rsidRPr="00D06F9E" w:rsidRDefault="007E66CB" w:rsidP="00AA1F8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ut</w:t>
            </w:r>
          </w:p>
        </w:tc>
      </w:tr>
      <w:tr w:rsidR="00E5593E" w:rsidRPr="00012DCE" w14:paraId="724BB168" w14:textId="77777777" w:rsidTr="00AA1F89">
        <w:trPr>
          <w:trHeight w:val="507"/>
        </w:trPr>
        <w:tc>
          <w:tcPr>
            <w:tcW w:w="3827" w:type="dxa"/>
            <w:tcBorders>
              <w:bottom w:val="single" w:sz="4" w:space="0" w:color="auto"/>
            </w:tcBorders>
          </w:tcPr>
          <w:p w14:paraId="03CC928E" w14:textId="77777777" w:rsidR="00E5593E" w:rsidRPr="0024740B"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530727C" w:rsidR="00E5593E" w:rsidRPr="00D06F9E" w:rsidRDefault="007E66CB" w:rsidP="00AA1F8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AA1F89">
        <w:trPr>
          <w:trHeight w:val="507"/>
        </w:trPr>
        <w:tc>
          <w:tcPr>
            <w:tcW w:w="3827" w:type="dxa"/>
            <w:tcBorders>
              <w:top w:val="single" w:sz="4" w:space="0" w:color="auto"/>
            </w:tcBorders>
          </w:tcPr>
          <w:p w14:paraId="5CE1CBFB" w14:textId="77777777" w:rsidR="00E5593E" w:rsidRPr="006D0294"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AA1F8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AA1F89">
        <w:trPr>
          <w:trHeight w:val="507"/>
        </w:trPr>
        <w:tc>
          <w:tcPr>
            <w:tcW w:w="3827" w:type="dxa"/>
            <w:tcBorders>
              <w:top w:val="single" w:sz="4" w:space="0" w:color="auto"/>
            </w:tcBorders>
          </w:tcPr>
          <w:p w14:paraId="652D64C1" w14:textId="0E7745EA" w:rsidR="005D05B7"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AA1F89">
        <w:trPr>
          <w:trHeight w:val="507"/>
        </w:trPr>
        <w:tc>
          <w:tcPr>
            <w:tcW w:w="3827" w:type="dxa"/>
            <w:tcBorders>
              <w:top w:val="single" w:sz="4" w:space="0" w:color="auto"/>
              <w:bottom w:val="single" w:sz="4" w:space="0" w:color="auto"/>
            </w:tcBorders>
          </w:tcPr>
          <w:p w14:paraId="111B5C47" w14:textId="77777777" w:rsidR="00E5593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AA1F89">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AA1F89">
        <w:trPr>
          <w:trHeight w:val="507"/>
        </w:trPr>
        <w:tc>
          <w:tcPr>
            <w:tcW w:w="3827" w:type="dxa"/>
            <w:tcBorders>
              <w:top w:val="single" w:sz="4" w:space="0" w:color="auto"/>
              <w:bottom w:val="single" w:sz="4" w:space="0" w:color="auto"/>
            </w:tcBorders>
          </w:tcPr>
          <w:p w14:paraId="6958836F" w14:textId="77777777" w:rsidR="00E5593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AA1F89">
        <w:trPr>
          <w:trHeight w:val="507"/>
        </w:trPr>
        <w:tc>
          <w:tcPr>
            <w:tcW w:w="3827" w:type="dxa"/>
            <w:tcBorders>
              <w:top w:val="single" w:sz="4" w:space="0" w:color="auto"/>
              <w:bottom w:val="single" w:sz="4" w:space="0" w:color="auto"/>
            </w:tcBorders>
          </w:tcPr>
          <w:p w14:paraId="406D93C6" w14:textId="77777777" w:rsidR="00E5593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AA1F89">
            <w:pPr>
              <w:spacing w:line="240" w:lineRule="auto"/>
              <w:ind w:firstLine="360"/>
              <w:rPr>
                <w:rFonts w:ascii="Times New Roman" w:hAnsi="Times New Roman" w:cs="Times New Roman"/>
                <w:sz w:val="28"/>
                <w:szCs w:val="28"/>
                <w:lang w:val="en-US"/>
              </w:rPr>
            </w:pPr>
          </w:p>
        </w:tc>
      </w:tr>
      <w:tr w:rsidR="00E5593E" w:rsidRPr="00012DCE" w14:paraId="7BFED98D" w14:textId="77777777" w:rsidTr="00AA1F89">
        <w:trPr>
          <w:trHeight w:val="507"/>
        </w:trPr>
        <w:tc>
          <w:tcPr>
            <w:tcW w:w="3827" w:type="dxa"/>
            <w:tcBorders>
              <w:top w:val="single" w:sz="4" w:space="0" w:color="auto"/>
            </w:tcBorders>
          </w:tcPr>
          <w:p w14:paraId="5DDA8406" w14:textId="77777777" w:rsidR="00E5593E" w:rsidRPr="0024740B"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AA1F89">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AA1F89">
        <w:trPr>
          <w:trHeight w:val="507"/>
        </w:trPr>
        <w:tc>
          <w:tcPr>
            <w:tcW w:w="3827" w:type="dxa"/>
          </w:tcPr>
          <w:p w14:paraId="7AECEE2E" w14:textId="77777777" w:rsidR="00E5593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AA1F89">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AA1F89">
        <w:trPr>
          <w:trHeight w:val="507"/>
        </w:trPr>
        <w:tc>
          <w:tcPr>
            <w:tcW w:w="3827" w:type="dxa"/>
          </w:tcPr>
          <w:p w14:paraId="071D82D6" w14:textId="2C4843E7" w:rsidR="005D05B7"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57BB1F45" w:rsidR="005D05B7"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AA1F89">
        <w:trPr>
          <w:trHeight w:val="507"/>
        </w:trPr>
        <w:tc>
          <w:tcPr>
            <w:tcW w:w="3827" w:type="dxa"/>
            <w:tcBorders>
              <w:bottom w:val="single" w:sz="4" w:space="0" w:color="auto"/>
            </w:tcBorders>
          </w:tcPr>
          <w:p w14:paraId="18A90744" w14:textId="0176FDA0" w:rsidR="00E5593E"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AA1F89">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AA1F89">
        <w:trPr>
          <w:trHeight w:val="507"/>
        </w:trPr>
        <w:tc>
          <w:tcPr>
            <w:tcW w:w="3827" w:type="dxa"/>
            <w:tcBorders>
              <w:bottom w:val="single" w:sz="4" w:space="0" w:color="auto"/>
            </w:tcBorders>
          </w:tcPr>
          <w:p w14:paraId="4A0EA3E7" w14:textId="07B9CF70" w:rsidR="005D05B7"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AA1F89">
        <w:trPr>
          <w:trHeight w:val="507"/>
        </w:trPr>
        <w:tc>
          <w:tcPr>
            <w:tcW w:w="3827" w:type="dxa"/>
            <w:tcBorders>
              <w:bottom w:val="single" w:sz="4" w:space="0" w:color="auto"/>
            </w:tcBorders>
          </w:tcPr>
          <w:p w14:paraId="016C0747" w14:textId="14EA5E5D" w:rsidR="008A31DF" w:rsidRPr="008A31DF" w:rsidRDefault="008A31DF" w:rsidP="00AA1F89">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48695188" w:rsidR="008A31DF" w:rsidRDefault="008A31DF"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AA1F89">
        <w:trPr>
          <w:trHeight w:val="507"/>
        </w:trPr>
        <w:tc>
          <w:tcPr>
            <w:tcW w:w="3827" w:type="dxa"/>
            <w:tcBorders>
              <w:bottom w:val="single" w:sz="4" w:space="0" w:color="auto"/>
            </w:tcBorders>
          </w:tcPr>
          <w:p w14:paraId="55119CDA" w14:textId="0229C041" w:rsidR="008A31DF" w:rsidRPr="008A31DF" w:rsidRDefault="008A31DF" w:rsidP="00AA1F89">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57AA56D2" w:rsidR="008A31DF" w:rsidRDefault="008A31DF"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AA1F89">
        <w:trPr>
          <w:trHeight w:val="507"/>
        </w:trPr>
        <w:tc>
          <w:tcPr>
            <w:tcW w:w="3827" w:type="dxa"/>
            <w:tcBorders>
              <w:bottom w:val="single" w:sz="4" w:space="0" w:color="auto"/>
            </w:tcBorders>
          </w:tcPr>
          <w:p w14:paraId="794C62E8" w14:textId="071E0CEF" w:rsidR="005D05B7"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AA1F89">
        <w:trPr>
          <w:trHeight w:val="507"/>
        </w:trPr>
        <w:tc>
          <w:tcPr>
            <w:tcW w:w="3827" w:type="dxa"/>
            <w:tcBorders>
              <w:bottom w:val="single" w:sz="4" w:space="0" w:color="auto"/>
            </w:tcBorders>
          </w:tcPr>
          <w:p w14:paraId="0FDC2DD9" w14:textId="77685598" w:rsidR="005D05B7"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AA1F89">
        <w:trPr>
          <w:trHeight w:val="507"/>
        </w:trPr>
        <w:tc>
          <w:tcPr>
            <w:tcW w:w="3827" w:type="dxa"/>
            <w:tcBorders>
              <w:top w:val="single" w:sz="4" w:space="0" w:color="auto"/>
            </w:tcBorders>
          </w:tcPr>
          <w:p w14:paraId="07398262" w14:textId="77777777" w:rsidR="00E5593E" w:rsidRPr="0024740B"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569F7469" w:rsidR="00E5593E" w:rsidRPr="00A26992" w:rsidRDefault="007E66CB"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AA1F89">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Subtraction</w:t>
            </w:r>
          </w:p>
        </w:tc>
        <w:tc>
          <w:tcPr>
            <w:tcW w:w="5807" w:type="dxa"/>
          </w:tcPr>
          <w:p w14:paraId="20ADF511" w14:textId="7C6F5C07"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AA1F89">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6BBF299A"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AA1F89">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5AABFB7"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AA1F89">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7E9457B"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AA1F89">
        <w:tc>
          <w:tcPr>
            <w:tcW w:w="3827" w:type="dxa"/>
          </w:tcPr>
          <w:p w14:paraId="793F2E11" w14:textId="77777777" w:rsidR="00E5593E" w:rsidRPr="0024740B"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45BE45C5" w:rsidR="00E5593E" w:rsidRPr="00D06F9E" w:rsidRDefault="007E66CB" w:rsidP="00AA1F8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AA1F89">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0AE2E243"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AA1F89">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1D969533"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w:t>
            </w:r>
          </w:p>
        </w:tc>
      </w:tr>
      <w:tr w:rsidR="00A26992" w:rsidRPr="00012DCE" w14:paraId="2525938F" w14:textId="77777777" w:rsidTr="00AA1F89">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30F7FEE5"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e</w:t>
            </w:r>
          </w:p>
        </w:tc>
      </w:tr>
      <w:tr w:rsidR="00A26992" w:rsidRPr="00012DCE" w14:paraId="71EF4530" w14:textId="77777777" w:rsidTr="00AA1F89">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5BC882F2"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AA1F89">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41027E26"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AA1F89">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13822D6"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4A88D90D" w14:textId="77777777" w:rsidTr="00AA1F89">
        <w:tc>
          <w:tcPr>
            <w:tcW w:w="3827" w:type="dxa"/>
          </w:tcPr>
          <w:p w14:paraId="7D11444E" w14:textId="77777777" w:rsidR="00E5593E" w:rsidRPr="00E306D3"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AA1F89">
            <w:pPr>
              <w:spacing w:line="240" w:lineRule="auto"/>
              <w:ind w:firstLine="360"/>
              <w:rPr>
                <w:rFonts w:ascii="Times New Roman" w:hAnsi="Times New Roman" w:cs="Times New Roman"/>
                <w:sz w:val="28"/>
                <w:szCs w:val="28"/>
                <w:lang w:val="en-US"/>
              </w:rPr>
            </w:pPr>
          </w:p>
        </w:tc>
      </w:tr>
      <w:tr w:rsidR="00E5593E" w:rsidRPr="00012DCE" w14:paraId="1DDA92E2" w14:textId="77777777" w:rsidTr="00AA1F89">
        <w:tc>
          <w:tcPr>
            <w:tcW w:w="3827" w:type="dxa"/>
          </w:tcPr>
          <w:p w14:paraId="7EFBB377" w14:textId="77777777" w:rsidR="00E5593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AA1F89">
            <w:pPr>
              <w:spacing w:line="240" w:lineRule="auto"/>
              <w:ind w:firstLine="360"/>
              <w:rPr>
                <w:rFonts w:ascii="Times New Roman" w:hAnsi="Times New Roman" w:cs="Times New Roman"/>
                <w:sz w:val="28"/>
                <w:szCs w:val="28"/>
                <w:lang w:val="en-US"/>
              </w:rPr>
            </w:pPr>
          </w:p>
        </w:tc>
      </w:tr>
      <w:tr w:rsidR="00E5593E" w:rsidRPr="00012DCE" w14:paraId="599A1435" w14:textId="77777777" w:rsidTr="00AA1F89">
        <w:tc>
          <w:tcPr>
            <w:tcW w:w="3827" w:type="dxa"/>
          </w:tcPr>
          <w:p w14:paraId="095D4A8A" w14:textId="77777777" w:rsidR="00E5593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AA1F89">
            <w:pPr>
              <w:spacing w:line="240" w:lineRule="auto"/>
              <w:ind w:firstLine="360"/>
              <w:rPr>
                <w:rFonts w:ascii="Times New Roman" w:hAnsi="Times New Roman" w:cs="Times New Roman"/>
                <w:sz w:val="28"/>
                <w:szCs w:val="28"/>
                <w:lang w:val="en-US"/>
              </w:rPr>
            </w:pPr>
          </w:p>
        </w:tc>
      </w:tr>
      <w:tr w:rsidR="00E5593E" w:rsidRPr="00012DCE" w14:paraId="23499A10" w14:textId="77777777" w:rsidTr="00AA1F89">
        <w:tc>
          <w:tcPr>
            <w:tcW w:w="3827" w:type="dxa"/>
          </w:tcPr>
          <w:p w14:paraId="07060F8C" w14:textId="77777777" w:rsidR="00E5593E" w:rsidRPr="0024740B"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AA1F89">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AA1F89">
        <w:tc>
          <w:tcPr>
            <w:tcW w:w="3827" w:type="dxa"/>
          </w:tcPr>
          <w:p w14:paraId="21A28285" w14:textId="77777777" w:rsidR="00E5593E" w:rsidRPr="0024740B" w:rsidRDefault="00E5593E"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AA1F89">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AA1F89">
        <w:tc>
          <w:tcPr>
            <w:tcW w:w="3827" w:type="dxa"/>
          </w:tcPr>
          <w:p w14:paraId="5C38BE52" w14:textId="444CB6B2" w:rsidR="00E5593E" w:rsidRPr="0024740B" w:rsidRDefault="008C7A7F"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AA1F89">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AA1F89">
        <w:tc>
          <w:tcPr>
            <w:tcW w:w="3827" w:type="dxa"/>
          </w:tcPr>
          <w:p w14:paraId="622033FE" w14:textId="64F59AA5" w:rsidR="00E5593E" w:rsidRPr="0024740B" w:rsidRDefault="008C7A7F" w:rsidP="00AA1F8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AA1F89">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AA1F89">
        <w:tc>
          <w:tcPr>
            <w:tcW w:w="3827" w:type="dxa"/>
          </w:tcPr>
          <w:p w14:paraId="113A6621" w14:textId="77777777" w:rsidR="00E5593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781FDD91" w:rsidR="00E5593E" w:rsidRPr="0024740B" w:rsidRDefault="007E66CB"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AA1F89">
        <w:tc>
          <w:tcPr>
            <w:tcW w:w="3827" w:type="dxa"/>
          </w:tcPr>
          <w:p w14:paraId="26F96782" w14:textId="77777777" w:rsidR="00E5593E" w:rsidRDefault="00E5593E" w:rsidP="00AA1F89">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AA1F89">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8pt" o:ole="">
            <v:imagedata r:id="rId9" o:title=""/>
          </v:shape>
          <o:OLEObject Type="Embed" ProgID="Visio.Drawing.15" ShapeID="_x0000_i1025" DrawAspect="Content" ObjectID="_1797420309"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33018EB" w14:textId="77777777" w:rsidR="00515BB4" w:rsidRDefault="00515BB4" w:rsidP="00515BB4">
      <w:pPr>
        <w:spacing w:line="259" w:lineRule="auto"/>
        <w:ind w:firstLine="360"/>
        <w:rPr>
          <w:rFonts w:ascii="Times New Roman" w:hAnsi="Times New Roman" w:cs="Times New Roman"/>
          <w:sz w:val="28"/>
          <w:szCs w:val="28"/>
        </w:rPr>
      </w:pPr>
      <w:r w:rsidRPr="00515BB4">
        <w:rPr>
          <w:rFonts w:ascii="Times New Roman" w:hAnsi="Times New Roman" w:cs="Times New Roman"/>
          <w:sz w:val="28"/>
          <w:szCs w:val="28"/>
        </w:rPr>
        <w:t xml:space="preserve">Семантичний аналізатор — частина компілятора, яка відповідає за перевірку коректності змісту програми відповідно до правил семантики мови програмування. </w:t>
      </w:r>
    </w:p>
    <w:p w14:paraId="3B795967" w14:textId="5ABA2BD3" w:rsidR="006B782C" w:rsidRPr="00994094" w:rsidRDefault="00515BB4" w:rsidP="00515BB4">
      <w:pPr>
        <w:spacing w:line="259" w:lineRule="auto"/>
        <w:ind w:firstLine="360"/>
        <w:rPr>
          <w:rFonts w:ascii="Times New Roman" w:hAnsi="Times New Roman" w:cs="Times New Roman"/>
          <w:sz w:val="28"/>
          <w:szCs w:val="28"/>
        </w:rPr>
      </w:pPr>
      <w:r w:rsidRPr="00515BB4">
        <w:rPr>
          <w:rFonts w:ascii="Times New Roman" w:hAnsi="Times New Roman" w:cs="Times New Roman"/>
          <w:sz w:val="28"/>
          <w:szCs w:val="28"/>
        </w:rPr>
        <w:t>Основним завданням семантичного аналізатора є перевірка відповідності використання елементів програми їхньому змісту і контексту, забезпечення правильності операцій, типів, викликів функцій, а також забезпечення коректності інших аспектів, що не можуть бути перевірені лише за допомогою синтаксичного аналізу.</w:t>
      </w:r>
      <w:r w:rsidR="006B782C">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7802A9D5"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193A3636" w14:textId="695A46DA" w:rsidR="008847CB" w:rsidRDefault="008847CB" w:rsidP="00697F70">
      <w:pPr>
        <w:spacing w:line="259" w:lineRule="auto"/>
        <w:ind w:firstLine="360"/>
        <w:rPr>
          <w:rFonts w:ascii="Times New Roman" w:hAnsi="Times New Roman" w:cs="Times New Roman"/>
          <w:sz w:val="28"/>
        </w:rPr>
      </w:pPr>
      <w:r w:rsidRPr="008847CB">
        <w:rPr>
          <w:rFonts w:ascii="Times New Roman" w:hAnsi="Times New Roman" w:cs="Times New Roman"/>
          <w:sz w:val="28"/>
        </w:rPr>
        <w:t>Семантичний аналізатор забезпечує перевірку смислової коректності програми, тобто перевіряє відповідність значень змінних, типів даних, ідентифікаторів та інших конструкцій заданим правилам мови програмування. Основою семантичного аналізатора є аналіз вмісту синтаксичного дерева, створеного на етапі синтаксичного аналізу.</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518C185E" w14:textId="01830AE3" w:rsidR="006B782C" w:rsidRPr="008847CB" w:rsidRDefault="00F65892" w:rsidP="008847CB">
      <w:pPr>
        <w:spacing w:line="259" w:lineRule="auto"/>
      </w:pPr>
      <w:r>
        <w:br w:type="page"/>
      </w:r>
    </w:p>
    <w:p w14:paraId="068F9CFB" w14:textId="77777777" w:rsidR="006B782C" w:rsidRDefault="006B782C" w:rsidP="006B782C">
      <w:pPr>
        <w:pStyle w:val="3"/>
      </w:pPr>
      <w:bookmarkStart w:id="25" w:name="_Toc153318777"/>
      <w:r>
        <w:lastRenderedPageBreak/>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eastAsia="uk-UA"/>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lastRenderedPageBreak/>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eastAsia="uk-UA"/>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опрацювання цифри</w:t>
      </w:r>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видалення пробілів, символів табуляції і переходу на новий рядок</w:t>
      </w:r>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опрацювання інших символів</w:t>
      </w:r>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OfFile,  // кінець файлу</w:t>
      </w:r>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Comment,   // початок коментаря</w:t>
      </w:r>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видалення коментаря</w:t>
      </w:r>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 int GetTokens(FILE* F, Token TokenTable[])</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4154D2EA"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7E66CB">
        <w:rPr>
          <w:rFonts w:ascii="Times New Roman" w:hAnsi="Times New Roman" w:cs="Times New Roman"/>
          <w:sz w:val="28"/>
          <w:szCs w:val="28"/>
          <w:lang w:val="en-US"/>
        </w:rPr>
        <w:t>s20</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7E6FF714"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7E66CB">
        <w:rPr>
          <w:rFonts w:ascii="Times New Roman" w:hAnsi="Times New Roman" w:cs="Times New Roman"/>
          <w:sz w:val="28"/>
          <w:szCs w:val="28"/>
          <w:lang w:val="en-US"/>
        </w:rPr>
        <w:t>s20</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7E66CB">
        <w:rPr>
          <w:rFonts w:ascii="Times New Roman" w:hAnsi="Times New Roman" w:cs="Times New Roman"/>
          <w:sz w:val="28"/>
          <w:szCs w:val="28"/>
          <w:lang w:val="en-US"/>
        </w:rPr>
        <w:t>s20</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7795A5AE"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rog1</w:t>
      </w:r>
    </w:p>
    <w:p w14:paraId="430208AF"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Name prog1;</w:t>
      </w:r>
    </w:p>
    <w:p w14:paraId="401400CF"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5A6FD9DE"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Data Integer_4 _AAAAAAAAAAAAAA,_BBBBBBBBBBBBBBB,_XXXXXXXXXXXXXXX,_YYYYYYYYYYYYYYY;</w:t>
      </w:r>
    </w:p>
    <w:p w14:paraId="1005FD3B"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Get _AAAAAAA AAAAAAAA;</w:t>
      </w:r>
    </w:p>
    <w:p w14:paraId="50D08345"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Get _BBBBBBBBBBBBBBB;</w:t>
      </w:r>
    </w:p>
    <w:p w14:paraId="6A48C8CD"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ut _AAAAAAAAAAAAAAA + _BBBBBBBBBBBBBBB;</w:t>
      </w:r>
    </w:p>
    <w:p w14:paraId="054C5F68"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ut _AAAAAAAAAAAAAAA - _BBBBBBBBBBBBBBB;</w:t>
      </w:r>
    </w:p>
    <w:p w14:paraId="5DF4C0B7"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ut _AAAAAAAAAAAAAAA Mul _BBBBBBBBBBBBBBB;</w:t>
      </w:r>
    </w:p>
    <w:p w14:paraId="11922591"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ut _AAAAAAAAAAAAAAA Div _BBBBBBBBBBBBBBB;</w:t>
      </w:r>
    </w:p>
    <w:p w14:paraId="2EB7F389"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ut _AAAAAAAAAAAAAAA Mod _BBBBBBBBBBBBBBB;</w:t>
      </w:r>
    </w:p>
    <w:p w14:paraId="620689A9" w14:textId="77777777" w:rsidR="001E7BAE" w:rsidRPr="001E7BAE" w:rsidRDefault="001E7BAE" w:rsidP="001E7BAE">
      <w:pPr>
        <w:spacing w:after="0" w:line="259" w:lineRule="auto"/>
        <w:rPr>
          <w:rFonts w:ascii="Times New Roman" w:hAnsi="Times New Roman" w:cs="Times New Roman"/>
          <w:iCs/>
          <w:sz w:val="24"/>
          <w:szCs w:val="28"/>
        </w:rPr>
      </w:pPr>
    </w:p>
    <w:p w14:paraId="2FDC0FC2"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_XXXXXXXXXXXXXXX&lt;==(_AAAAAAAAAAAAAAA - _BBBBBBBBBBBBBBB) Mul 10 + (_AAAAAAAAAAAAAAA + _BBBBBBBBBBBBBBB) Div 10;</w:t>
      </w:r>
    </w:p>
    <w:p w14:paraId="28554684"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lastRenderedPageBreak/>
        <w:t>_YYYYYYYYYYYYYYY&lt;==_XXXXXXXXXXXXXXX + (_XXXXXXXXXXXXXXX Mod 10);</w:t>
      </w:r>
    </w:p>
    <w:p w14:paraId="6A7F02E7"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ut _XXXXXXXXXXXXXXX;</w:t>
      </w:r>
    </w:p>
    <w:p w14:paraId="259F46AA"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ut _YYYYYYYYYYYYYYY;</w:t>
      </w:r>
    </w:p>
    <w:p w14:paraId="5AF6E89E" w14:textId="6A66AD10" w:rsidR="001E7BAE" w:rsidRPr="001E7BAE" w:rsidRDefault="001E7BAE" w:rsidP="001E7BAE">
      <w:pPr>
        <w:spacing w:after="0" w:line="259" w:lineRule="auto"/>
        <w:rPr>
          <w:rFonts w:ascii="Times New Roman" w:hAnsi="Times New Roman" w:cs="Times New Roman"/>
          <w:iCs/>
          <w:sz w:val="24"/>
          <w:szCs w:val="28"/>
          <w:lang w:val="en-US"/>
        </w:rPr>
      </w:pPr>
      <w:r w:rsidRPr="001E7BAE">
        <w:rPr>
          <w:rFonts w:ascii="Times New Roman" w:hAnsi="Times New Roman" w:cs="Times New Roman"/>
          <w:iCs/>
          <w:sz w:val="24"/>
          <w:szCs w:val="28"/>
        </w:rPr>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1E5075FE"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Lexical Error: line 4, lexem _AAAAAAAAAAAAAA is Unknown</w:t>
      </w:r>
    </w:p>
    <w:p w14:paraId="0FCB4C2C"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Lexical Error: line 5, lexem _AAAAAAA is Unknown</w:t>
      </w:r>
    </w:p>
    <w:p w14:paraId="0535DE9F"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Lexical Error: line 5, lexem AAAAAAAA is Unknown</w:t>
      </w:r>
    </w:p>
    <w:p w14:paraId="7EAA3ACC" w14:textId="77777777" w:rsidR="001E7BAE" w:rsidRPr="001E7BAE" w:rsidRDefault="001E7BAE" w:rsidP="001E7BAE">
      <w:pPr>
        <w:spacing w:after="0" w:line="259" w:lineRule="auto"/>
        <w:rPr>
          <w:rFonts w:ascii="Times New Roman" w:hAnsi="Times New Roman" w:cs="Times New Roman"/>
          <w:iCs/>
          <w:sz w:val="24"/>
          <w:szCs w:val="28"/>
        </w:rPr>
      </w:pPr>
    </w:p>
    <w:p w14:paraId="639E976C"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Syntax error in line 4 : another type of lexeme was expected.</w:t>
      </w:r>
    </w:p>
    <w:p w14:paraId="5623F90D" w14:textId="77777777" w:rsidR="001E7BAE" w:rsidRPr="001E7BAE" w:rsidRDefault="001E7BAE" w:rsidP="001E7BAE">
      <w:pPr>
        <w:spacing w:after="0" w:line="259" w:lineRule="auto"/>
        <w:rPr>
          <w:rFonts w:ascii="Times New Roman" w:hAnsi="Times New Roman" w:cs="Times New Roman"/>
          <w:iCs/>
          <w:sz w:val="24"/>
          <w:szCs w:val="28"/>
        </w:rPr>
      </w:pPr>
    </w:p>
    <w:p w14:paraId="3D165A5D"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Syntax error: type Unknown</w:t>
      </w:r>
    </w:p>
    <w:p w14:paraId="243A2CF7" w14:textId="1D95782E" w:rsidR="001E7BAE" w:rsidRPr="001E7BAE" w:rsidRDefault="001E7BAE" w:rsidP="001E7BAE">
      <w:pPr>
        <w:spacing w:after="0" w:line="259" w:lineRule="auto"/>
        <w:rPr>
          <w:rFonts w:ascii="Times New Roman" w:hAnsi="Times New Roman" w:cs="Times New Roman"/>
          <w:iCs/>
          <w:sz w:val="24"/>
          <w:szCs w:val="28"/>
          <w:lang w:val="en-US"/>
        </w:rPr>
      </w:pPr>
      <w:r w:rsidRPr="001E7BAE">
        <w:rPr>
          <w:rFonts w:ascii="Times New Roman" w:hAnsi="Times New Roman" w:cs="Times New Roman"/>
          <w:iCs/>
          <w:sz w:val="24"/>
          <w:szCs w:val="28"/>
        </w:rPr>
        <w:t>Expected Type: Identifier</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265B0A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7E66CB">
        <w:rPr>
          <w:rFonts w:ascii="Times New Roman" w:hAnsi="Times New Roman" w:cs="Times New Roman"/>
          <w:sz w:val="28"/>
          <w:szCs w:val="28"/>
          <w:lang w:val="en-US"/>
        </w:rPr>
        <w:t>Integer_4</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7E66CB">
        <w:rPr>
          <w:rFonts w:ascii="Times New Roman" w:hAnsi="Times New Roman" w:cs="Times New Roman"/>
          <w:sz w:val="28"/>
          <w:szCs w:val="28"/>
          <w:lang w:val="en-US"/>
        </w:rPr>
        <w:t>Integer_4</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3A4A3B07"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Prog1</w:t>
      </w:r>
    </w:p>
    <w:p w14:paraId="4CC748CB"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Name prog1;</w:t>
      </w:r>
    </w:p>
    <w:p w14:paraId="14407801"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Body</w:t>
      </w:r>
    </w:p>
    <w:p w14:paraId="08487331"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Data Integer_4 _AAAAAAAAAAAAAAA,_BBBBBBBBBBBBBBB,_XXXXXXXXXXXXXXX,_YYYYYYYYYYYYYYY;</w:t>
      </w:r>
    </w:p>
    <w:p w14:paraId="5E77D473"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Get _AAAAAAAAAAAAAAA;</w:t>
      </w:r>
    </w:p>
    <w:p w14:paraId="361E1BB7"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Get _BBBBBBBBBBBBBBB;</w:t>
      </w:r>
    </w:p>
    <w:p w14:paraId="3C1A1073"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Put _AAAAAAAAAAAAAAA + _BBBBBBBBBBBBBBB;</w:t>
      </w:r>
    </w:p>
    <w:p w14:paraId="4EF5E4DE"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Put _AAAAAAAAAAAAAAA - _BBBBBBBBBBBBBBB;</w:t>
      </w:r>
    </w:p>
    <w:p w14:paraId="4A59F15D"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Put _AAAAAAAAAAAAAAA Mul _BBBBBBBBBBBBBBB;</w:t>
      </w:r>
    </w:p>
    <w:p w14:paraId="778D5905"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Put _AAAAAAAAAAAAAAA Div _BBBBBBBBBBBBBBB;</w:t>
      </w:r>
    </w:p>
    <w:p w14:paraId="049D05AA"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Put _AAAAAAAAAAAAAAA Mod _BBBBBBBBBBBBBBB;</w:t>
      </w:r>
    </w:p>
    <w:p w14:paraId="16EEED27" w14:textId="77777777" w:rsidR="001E7BAE" w:rsidRPr="001E7BAE" w:rsidRDefault="001E7BAE" w:rsidP="001E7BAE">
      <w:pPr>
        <w:spacing w:after="0" w:line="26" w:lineRule="atLeast"/>
        <w:jc w:val="both"/>
        <w:rPr>
          <w:rFonts w:ascii="Times New Roman" w:hAnsi="Times New Roman" w:cs="Times New Roman"/>
          <w:iCs/>
          <w:sz w:val="24"/>
          <w:szCs w:val="28"/>
        </w:rPr>
      </w:pPr>
    </w:p>
    <w:p w14:paraId="670CB2F4"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_XXXXXXXXXXXXXXX&lt;==(_AAAAAAAAAAAAAAA - _BBBBBBBBBBBBBBB) Mul 10 + (_AAAAAAAAAAAAAAA + _BBBBBBBBBBBBBBB) Div 10;</w:t>
      </w:r>
    </w:p>
    <w:p w14:paraId="6D3A26E9"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_YYYYYYYYYYYYYYY&lt;==_XXXXXXXXXXXXXXX + (_XXXXXXXXXXXXXXX Mod 10);</w:t>
      </w:r>
    </w:p>
    <w:p w14:paraId="6AF3A48A"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Put _XXXXXXXXXXXXXXX;</w:t>
      </w:r>
    </w:p>
    <w:p w14:paraId="1FFC318E"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Put _YYYYYYYYYYYYYYY;</w:t>
      </w:r>
    </w:p>
    <w:p w14:paraId="7431A7B9" w14:textId="2905CBF6" w:rsidR="001E7BAE" w:rsidRPr="001E7BAE" w:rsidRDefault="001E7BAE" w:rsidP="001E7BAE">
      <w:pPr>
        <w:spacing w:after="0" w:line="26" w:lineRule="atLeast"/>
        <w:jc w:val="both"/>
        <w:rPr>
          <w:rFonts w:ascii="Times New Roman" w:hAnsi="Times New Roman" w:cs="Times New Roman"/>
          <w:iCs/>
          <w:sz w:val="24"/>
          <w:szCs w:val="28"/>
          <w:lang w:val="en-US"/>
        </w:rPr>
      </w:pPr>
      <w:r w:rsidRPr="001E7BAE">
        <w:rPr>
          <w:rFonts w:ascii="Times New Roman" w:hAnsi="Times New Roman" w:cs="Times New Roman"/>
          <w:iCs/>
          <w:sz w:val="24"/>
          <w:szCs w:val="28"/>
        </w:rPr>
        <w:lastRenderedPageBreak/>
        <w:t>End</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32A3610F" w:rsidR="006B782C" w:rsidRDefault="001E7BAE" w:rsidP="006B782C">
      <w:pPr>
        <w:spacing w:line="259" w:lineRule="auto"/>
        <w:ind w:firstLine="360"/>
        <w:jc w:val="center"/>
        <w:rPr>
          <w:rFonts w:ascii="Times New Roman" w:hAnsi="Times New Roman" w:cs="Times New Roman"/>
          <w:sz w:val="28"/>
          <w:szCs w:val="28"/>
        </w:rPr>
      </w:pPr>
      <w:r w:rsidRPr="001E7BAE">
        <w:rPr>
          <w:rFonts w:ascii="Times New Roman" w:hAnsi="Times New Roman" w:cs="Times New Roman"/>
          <w:noProof/>
          <w:sz w:val="28"/>
          <w:szCs w:val="28"/>
          <w:lang w:eastAsia="uk-UA"/>
        </w:rPr>
        <w:drawing>
          <wp:inline distT="0" distB="0" distL="0" distR="0" wp14:anchorId="40CF4F8C" wp14:editId="6C2B7231">
            <wp:extent cx="2657846" cy="1657581"/>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7846" cy="1657581"/>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389D9CD2"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Prog1</w:t>
      </w:r>
    </w:p>
    <w:p w14:paraId="1196040D"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Name prog1;</w:t>
      </w:r>
    </w:p>
    <w:p w14:paraId="43261F72"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Body</w:t>
      </w:r>
    </w:p>
    <w:p w14:paraId="28911F26"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Data Integer_4 _AAAAAAAAAAAAAAA,_BBBBBBBBBBBBBBB,_XXXXXXXXXXXXXXX,_YYYYYYYYYYYYYYY;</w:t>
      </w:r>
    </w:p>
    <w:p w14:paraId="6264BA43"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Get _AAAAAAAAAAAAAAA;</w:t>
      </w:r>
    </w:p>
    <w:p w14:paraId="4D4A84CA"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Get _BBBBBBBBBBBBBBB;</w:t>
      </w:r>
    </w:p>
    <w:p w14:paraId="3ED51B2A"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Put _AAAAAAAAAAAAAAA + _BBBBBBBBBBBBBBB;</w:t>
      </w:r>
    </w:p>
    <w:p w14:paraId="107FF5AC"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Put _AAAAAAAAAAAAAAA - _BBBBBBBBBBBBBBB;</w:t>
      </w:r>
    </w:p>
    <w:p w14:paraId="1800920A"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Put _AAAAAAAAAAAAAAA Mul _BBBBBBBBBBBBBBB;</w:t>
      </w:r>
    </w:p>
    <w:p w14:paraId="68EF5934"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Put _AAAAAAAAAAAAAAA Div _BBBBBBBBBBBBBBB;</w:t>
      </w:r>
    </w:p>
    <w:p w14:paraId="413E1C59"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Put _AAAAAAAAAAAAAAA Mod _BBBBBBBBBBBBBBB;</w:t>
      </w:r>
    </w:p>
    <w:p w14:paraId="06D250DC" w14:textId="77777777" w:rsidR="001E7BAE" w:rsidRPr="001E7BAE" w:rsidRDefault="001E7BAE" w:rsidP="001E7BAE">
      <w:pPr>
        <w:spacing w:after="0" w:line="26" w:lineRule="atLeast"/>
        <w:rPr>
          <w:rFonts w:ascii="Times New Roman" w:hAnsi="Times New Roman" w:cs="Times New Roman"/>
          <w:iCs/>
          <w:sz w:val="24"/>
          <w:szCs w:val="28"/>
        </w:rPr>
      </w:pPr>
    </w:p>
    <w:p w14:paraId="4D74C92F"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_XXXXXXXXXXXXXXX&lt;==(_AAAAAAAAAAAAAAA - _BBBBBBBBBBBBBBB) Mul 10 + (_AAAAAAAAAAAAAAA + _BBBBBBBBBBBBBBB) Div 10;</w:t>
      </w:r>
    </w:p>
    <w:p w14:paraId="1456F1EF"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_YYYYYYYYYYYYYYY&lt;==_XXXXXXXXXXXXXXX + (_XXXXXXXXXXXXXXX Mod 10);</w:t>
      </w:r>
    </w:p>
    <w:p w14:paraId="668C19D7"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Put _XXXXXXXXXXXXXXX;</w:t>
      </w:r>
    </w:p>
    <w:p w14:paraId="27C839E7"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Put _YYYYYYYYYYYYYYY;</w:t>
      </w:r>
    </w:p>
    <w:p w14:paraId="4A4FF3C0" w14:textId="476222DE" w:rsidR="001E7BAE" w:rsidRPr="001E7BAE" w:rsidRDefault="001E7BAE" w:rsidP="001E7BAE">
      <w:pPr>
        <w:spacing w:after="0" w:line="26" w:lineRule="atLeast"/>
        <w:rPr>
          <w:rFonts w:ascii="Times New Roman" w:hAnsi="Times New Roman" w:cs="Times New Roman"/>
          <w:b/>
          <w:i/>
          <w:iCs/>
          <w:sz w:val="24"/>
          <w:szCs w:val="28"/>
          <w:lang w:val="en-US"/>
        </w:rPr>
      </w:pPr>
      <w:r w:rsidRPr="001E7BAE">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6DE0F323" w:rsidR="00F63ED0" w:rsidRDefault="001E7BAE" w:rsidP="006B782C">
      <w:pPr>
        <w:spacing w:line="26" w:lineRule="atLeast"/>
        <w:jc w:val="center"/>
        <w:rPr>
          <w:rFonts w:ascii="Times New Roman" w:hAnsi="Times New Roman" w:cs="Times New Roman"/>
          <w:iCs/>
          <w:sz w:val="24"/>
          <w:szCs w:val="28"/>
        </w:rPr>
      </w:pPr>
      <w:r w:rsidRPr="001E7BAE">
        <w:rPr>
          <w:rFonts w:ascii="Times New Roman" w:hAnsi="Times New Roman" w:cs="Times New Roman"/>
          <w:iCs/>
          <w:noProof/>
          <w:sz w:val="24"/>
          <w:szCs w:val="28"/>
          <w:lang w:eastAsia="uk-UA"/>
        </w:rPr>
        <w:drawing>
          <wp:inline distT="0" distB="0" distL="0" distR="0" wp14:anchorId="69DC8577" wp14:editId="4BF91AE5">
            <wp:extent cx="2657846" cy="1657581"/>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7846" cy="1657581"/>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1544C724"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rog2</w:t>
      </w:r>
    </w:p>
    <w:p w14:paraId="0A987B62"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Name prog2;</w:t>
      </w:r>
    </w:p>
    <w:p w14:paraId="16C22723"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31641699"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Data Integer_4 _AAAAAAAAAAAAAAA,_BBBBBBBBBBBBBBB,_CCCCCCCCCCCCCCC;</w:t>
      </w:r>
    </w:p>
    <w:p w14:paraId="67C3BDDA"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Get _AAAAAAAAAAAAAAA;</w:t>
      </w:r>
    </w:p>
    <w:p w14:paraId="5B573EF7"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Get _BBBBBBBBBBBBBBB;</w:t>
      </w:r>
    </w:p>
    <w:p w14:paraId="3D1783B7"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Get _CCCCCCCCCCCCCCC;</w:t>
      </w:r>
    </w:p>
    <w:p w14:paraId="4A24D23B"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If(_AAAAAAAAAAAAAAA Ge _BBBBBBBBBBBBBBB)</w:t>
      </w:r>
    </w:p>
    <w:p w14:paraId="01A1F79B"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3DA4A47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If(_AAAAAAAAAAAAAAA Ge _CCCCCCCCCCCCCCC)</w:t>
      </w:r>
    </w:p>
    <w:p w14:paraId="70454031"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Body</w:t>
      </w:r>
    </w:p>
    <w:p w14:paraId="2BBC857F"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t>Goto Abigger;</w:t>
      </w:r>
      <w:r w:rsidRPr="001E7BAE">
        <w:rPr>
          <w:rFonts w:ascii="Times New Roman" w:hAnsi="Times New Roman" w:cs="Times New Roman"/>
          <w:iCs/>
          <w:sz w:val="24"/>
          <w:szCs w:val="28"/>
        </w:rPr>
        <w:tab/>
      </w:r>
      <w:r w:rsidRPr="001E7BAE">
        <w:rPr>
          <w:rFonts w:ascii="Times New Roman" w:hAnsi="Times New Roman" w:cs="Times New Roman"/>
          <w:iCs/>
          <w:sz w:val="24"/>
          <w:szCs w:val="28"/>
        </w:rPr>
        <w:tab/>
      </w:r>
    </w:p>
    <w:p w14:paraId="7A5A2FFA"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End</w:t>
      </w:r>
    </w:p>
    <w:p w14:paraId="70EF77AA"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Else</w:t>
      </w:r>
    </w:p>
    <w:p w14:paraId="2DCE99B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Body</w:t>
      </w:r>
    </w:p>
    <w:p w14:paraId="69EAC23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t>Put _CCCCCCCCCCCCCCC;</w:t>
      </w:r>
    </w:p>
    <w:p w14:paraId="6E288FB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t>Goto Outofif;</w:t>
      </w:r>
    </w:p>
    <w:p w14:paraId="251D547E"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t>Abigger:</w:t>
      </w:r>
      <w:r w:rsidRPr="001E7BAE">
        <w:rPr>
          <w:rFonts w:ascii="Times New Roman" w:hAnsi="Times New Roman" w:cs="Times New Roman"/>
          <w:iCs/>
          <w:sz w:val="24"/>
          <w:szCs w:val="28"/>
        </w:rPr>
        <w:tab/>
      </w:r>
      <w:r w:rsidRPr="001E7BAE">
        <w:rPr>
          <w:rFonts w:ascii="Times New Roman" w:hAnsi="Times New Roman" w:cs="Times New Roman"/>
          <w:iCs/>
          <w:sz w:val="24"/>
          <w:szCs w:val="28"/>
        </w:rPr>
        <w:tab/>
      </w:r>
    </w:p>
    <w:p w14:paraId="713F1B7F"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t>Put _AAAAAAAAAAAAAAA;</w:t>
      </w:r>
    </w:p>
    <w:p w14:paraId="1D0EBA0B"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t>Goto Outofif;</w:t>
      </w:r>
    </w:p>
    <w:p w14:paraId="590408D8"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End</w:t>
      </w:r>
    </w:p>
    <w:p w14:paraId="0AD41FF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nd</w:t>
      </w:r>
      <w:r w:rsidRPr="001E7BAE">
        <w:rPr>
          <w:rFonts w:ascii="Times New Roman" w:hAnsi="Times New Roman" w:cs="Times New Roman"/>
          <w:iCs/>
          <w:sz w:val="24"/>
          <w:szCs w:val="28"/>
        </w:rPr>
        <w:tab/>
      </w:r>
    </w:p>
    <w:p w14:paraId="06D9E906"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If(_BBBBBBBBBBBBBBB Le _CCCCCCCCCCCCCCC)</w:t>
      </w:r>
    </w:p>
    <w:p w14:paraId="70CD2C72"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0A2F0422"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Put _CCCCCCCCCCCCCCC;</w:t>
      </w:r>
    </w:p>
    <w:p w14:paraId="48BE436C"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nd</w:t>
      </w:r>
      <w:r w:rsidRPr="001E7BAE">
        <w:rPr>
          <w:rFonts w:ascii="Times New Roman" w:hAnsi="Times New Roman" w:cs="Times New Roman"/>
          <w:iCs/>
          <w:sz w:val="24"/>
          <w:szCs w:val="28"/>
        </w:rPr>
        <w:tab/>
      </w:r>
    </w:p>
    <w:p w14:paraId="462D737B"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lse</w:t>
      </w:r>
    </w:p>
    <w:p w14:paraId="58B40914"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0DCD247A"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Put _BBBBBBBBBBBBBBB;</w:t>
      </w:r>
    </w:p>
    <w:p w14:paraId="11FD187E"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nd</w:t>
      </w:r>
    </w:p>
    <w:p w14:paraId="35A147C8"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Outofif:</w:t>
      </w:r>
      <w:r w:rsidRPr="001E7BAE">
        <w:rPr>
          <w:rFonts w:ascii="Times New Roman" w:hAnsi="Times New Roman" w:cs="Times New Roman"/>
          <w:iCs/>
          <w:sz w:val="24"/>
          <w:szCs w:val="28"/>
        </w:rPr>
        <w:tab/>
      </w:r>
    </w:p>
    <w:p w14:paraId="074B8B5E" w14:textId="77777777" w:rsidR="001E7BAE" w:rsidRPr="001E7BAE" w:rsidRDefault="001E7BAE" w:rsidP="001E7BAE">
      <w:pPr>
        <w:spacing w:after="0" w:line="259" w:lineRule="auto"/>
        <w:rPr>
          <w:rFonts w:ascii="Times New Roman" w:hAnsi="Times New Roman" w:cs="Times New Roman"/>
          <w:iCs/>
          <w:sz w:val="24"/>
          <w:szCs w:val="28"/>
        </w:rPr>
      </w:pPr>
    </w:p>
    <w:p w14:paraId="782E421A"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If((_AAAAAAAAAAAAAAA = _BBBBBBBBBBBBBBB) And (_AAAAAAAAAAAAAAA = _CCCCCCCCCCCCCCC) And (_BBBBBBBBBBBBBBB = _CCCCCCCCCCCCCCC))</w:t>
      </w:r>
    </w:p>
    <w:p w14:paraId="21AADF0D"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333BB616"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Put 1;</w:t>
      </w:r>
    </w:p>
    <w:p w14:paraId="14C544F5"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nd</w:t>
      </w:r>
      <w:r w:rsidRPr="001E7BAE">
        <w:rPr>
          <w:rFonts w:ascii="Times New Roman" w:hAnsi="Times New Roman" w:cs="Times New Roman"/>
          <w:iCs/>
          <w:sz w:val="24"/>
          <w:szCs w:val="28"/>
        </w:rPr>
        <w:tab/>
      </w:r>
    </w:p>
    <w:p w14:paraId="6EF3321C"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lse</w:t>
      </w:r>
    </w:p>
    <w:p w14:paraId="02D6447A"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710DA9CD"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Put 0;</w:t>
      </w:r>
    </w:p>
    <w:p w14:paraId="34380121"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nd</w:t>
      </w:r>
    </w:p>
    <w:p w14:paraId="63902FDE"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If((_AAAAAAAAAAAAAAA Le 0) Or (_BBBBBBBBBBBBBBB Le 0) Or (_CCCCCCCCCCCCCCC Le 0))</w:t>
      </w:r>
    </w:p>
    <w:p w14:paraId="2D895288"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0830010E"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lastRenderedPageBreak/>
        <w:tab/>
        <w:t>Put -1;</w:t>
      </w:r>
    </w:p>
    <w:p w14:paraId="34A51ACD"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nd</w:t>
      </w:r>
      <w:r w:rsidRPr="001E7BAE">
        <w:rPr>
          <w:rFonts w:ascii="Times New Roman" w:hAnsi="Times New Roman" w:cs="Times New Roman"/>
          <w:iCs/>
          <w:sz w:val="24"/>
          <w:szCs w:val="28"/>
        </w:rPr>
        <w:tab/>
      </w:r>
    </w:p>
    <w:p w14:paraId="3D020476"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lse</w:t>
      </w:r>
    </w:p>
    <w:p w14:paraId="1172027B"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5DD5D377"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Put 0;</w:t>
      </w:r>
    </w:p>
    <w:p w14:paraId="6F1E7191"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nd</w:t>
      </w:r>
    </w:p>
    <w:p w14:paraId="7DF7B2BF"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If(!(_AAAAAAAAAAAAAAA Le (_BBBBBBBBBBBBBBB + _CCCCCCCCCCCCCCC)))</w:t>
      </w:r>
    </w:p>
    <w:p w14:paraId="229138F5"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3842D45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Put(10);</w:t>
      </w:r>
    </w:p>
    <w:p w14:paraId="76D7DB93"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nd</w:t>
      </w:r>
      <w:r w:rsidRPr="001E7BAE">
        <w:rPr>
          <w:rFonts w:ascii="Times New Roman" w:hAnsi="Times New Roman" w:cs="Times New Roman"/>
          <w:iCs/>
          <w:sz w:val="24"/>
          <w:szCs w:val="28"/>
        </w:rPr>
        <w:tab/>
      </w:r>
    </w:p>
    <w:p w14:paraId="520F806D"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lse</w:t>
      </w:r>
    </w:p>
    <w:p w14:paraId="37BEB056"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Body</w:t>
      </w:r>
    </w:p>
    <w:p w14:paraId="297FABCF"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t>Put(0);</w:t>
      </w:r>
    </w:p>
    <w:p w14:paraId="21EEF28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End</w:t>
      </w:r>
    </w:p>
    <w:p w14:paraId="2F6451A1" w14:textId="66D9EB38" w:rsidR="001E7BAE" w:rsidRPr="001E7BAE" w:rsidRDefault="001E7BAE" w:rsidP="001E7BAE">
      <w:pPr>
        <w:spacing w:after="0" w:line="259" w:lineRule="auto"/>
        <w:rPr>
          <w:rFonts w:ascii="Times New Roman" w:hAnsi="Times New Roman" w:cs="Times New Roman"/>
          <w:iCs/>
          <w:sz w:val="24"/>
          <w:szCs w:val="28"/>
          <w:lang w:val="en-US"/>
        </w:rPr>
      </w:pPr>
      <w:r w:rsidRPr="001E7BAE">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2122E9FA" w:rsidR="006B782C" w:rsidRDefault="001E7BAE" w:rsidP="006B782C">
      <w:pPr>
        <w:spacing w:line="26" w:lineRule="atLeast"/>
        <w:jc w:val="center"/>
        <w:rPr>
          <w:rFonts w:ascii="Times New Roman" w:hAnsi="Times New Roman" w:cs="Times New Roman"/>
          <w:iCs/>
          <w:sz w:val="24"/>
          <w:szCs w:val="28"/>
        </w:rPr>
      </w:pPr>
      <w:r w:rsidRPr="001E7BAE">
        <w:rPr>
          <w:rFonts w:ascii="Times New Roman" w:hAnsi="Times New Roman" w:cs="Times New Roman"/>
          <w:iCs/>
          <w:noProof/>
          <w:sz w:val="24"/>
          <w:szCs w:val="28"/>
          <w:lang w:eastAsia="uk-UA"/>
        </w:rPr>
        <w:drawing>
          <wp:inline distT="0" distB="0" distL="0" distR="0" wp14:anchorId="5376EF5D" wp14:editId="14C9B0EF">
            <wp:extent cx="2953162" cy="129558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53162" cy="1295581"/>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2F70C13"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Prog3</w:t>
      </w:r>
    </w:p>
    <w:p w14:paraId="4A9700A8"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Name prog3;</w:t>
      </w:r>
    </w:p>
    <w:p w14:paraId="1E00F903"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Body</w:t>
      </w:r>
    </w:p>
    <w:p w14:paraId="265DA29C"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Data Integer_4 _AAAAAAAAAAAAAAA,_DDDDDDDDDDDDDDD,_BBBBBBBBBBBBBBB,_XXXXXXXXXXXXXXX,_CCCCCCCCCCCCCCC,_ZZZZZZZZZZZZZZZ;</w:t>
      </w:r>
    </w:p>
    <w:p w14:paraId="71340F30"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Get _AAAAAAAAAAAAAAA;</w:t>
      </w:r>
    </w:p>
    <w:p w14:paraId="7537A071"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Get _BBBBBBBBBBBBBBB;</w:t>
      </w:r>
    </w:p>
    <w:p w14:paraId="72130090"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For _DDDDDDDDDDDDDDD&lt;==_AAAAAAAAAAAAAAA To _BBBBBBBBBBBBBBB Do</w:t>
      </w:r>
    </w:p>
    <w:p w14:paraId="5E099BB5"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t>Put _DDDDDDDDDDDDDDD Mul _DDDDDDDDDDDDDDD;</w:t>
      </w:r>
    </w:p>
    <w:p w14:paraId="31A75149" w14:textId="77777777" w:rsidR="00A55336" w:rsidRPr="00A55336" w:rsidRDefault="00A55336" w:rsidP="00A55336">
      <w:pPr>
        <w:spacing w:line="26" w:lineRule="atLeast"/>
        <w:rPr>
          <w:rFonts w:ascii="Times New Roman" w:hAnsi="Times New Roman" w:cs="Times New Roman"/>
          <w:iCs/>
          <w:sz w:val="24"/>
          <w:szCs w:val="28"/>
        </w:rPr>
      </w:pPr>
    </w:p>
    <w:p w14:paraId="7AE631E3"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For _DDDDDDDDDDDDDDD&lt;==_BBBBBBBBBBBBBBB To _AAAAAAAAAAAAAAA Do</w:t>
      </w:r>
    </w:p>
    <w:p w14:paraId="6C14BF88"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t>Put _DDDDDDDDDDDDDDD Mul _DDDDDDDDDDDDDDD;</w:t>
      </w:r>
    </w:p>
    <w:p w14:paraId="7304BE29" w14:textId="77777777" w:rsidR="00A55336" w:rsidRPr="00A55336" w:rsidRDefault="00A55336" w:rsidP="00A55336">
      <w:pPr>
        <w:spacing w:line="26" w:lineRule="atLeast"/>
        <w:rPr>
          <w:rFonts w:ascii="Times New Roman" w:hAnsi="Times New Roman" w:cs="Times New Roman"/>
          <w:iCs/>
          <w:sz w:val="24"/>
          <w:szCs w:val="28"/>
        </w:rPr>
      </w:pPr>
    </w:p>
    <w:p w14:paraId="1800318B"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_XXXXXXXXXXXXXXX&lt;==0;</w:t>
      </w:r>
    </w:p>
    <w:p w14:paraId="5A7964B5"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_CCCCCCCCCCCCCCC&lt;==0;</w:t>
      </w:r>
    </w:p>
    <w:p w14:paraId="7E194AF8"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While _CCCCCCCCCCCCCCC Le _AAAAAAAAAAAAAAA </w:t>
      </w:r>
    </w:p>
    <w:p w14:paraId="2B5DF66B"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Body</w:t>
      </w:r>
    </w:p>
    <w:p w14:paraId="4EC3371E"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t>_ZZZZZZZZZZZZZZZ&lt;==0;</w:t>
      </w:r>
    </w:p>
    <w:p w14:paraId="32266858"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t>While _ZZZZZZZZZZZZZZZ Le _BBBBBBBBBBBBBBB</w:t>
      </w:r>
    </w:p>
    <w:p w14:paraId="067DC7C5"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t>Body</w:t>
      </w:r>
      <w:r w:rsidRPr="00A55336">
        <w:rPr>
          <w:rFonts w:ascii="Times New Roman" w:hAnsi="Times New Roman" w:cs="Times New Roman"/>
          <w:iCs/>
          <w:sz w:val="24"/>
          <w:szCs w:val="28"/>
        </w:rPr>
        <w:tab/>
      </w:r>
    </w:p>
    <w:p w14:paraId="22659534"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r w:rsidRPr="00A55336">
        <w:rPr>
          <w:rFonts w:ascii="Times New Roman" w:hAnsi="Times New Roman" w:cs="Times New Roman"/>
          <w:iCs/>
          <w:sz w:val="24"/>
          <w:szCs w:val="28"/>
        </w:rPr>
        <w:tab/>
        <w:t>_XXXXXXXXXXXXXXX&lt;==_XXXXXXXXXXXXXXX + 1;</w:t>
      </w:r>
    </w:p>
    <w:p w14:paraId="2E19AE0E"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r w:rsidRPr="00A55336">
        <w:rPr>
          <w:rFonts w:ascii="Times New Roman" w:hAnsi="Times New Roman" w:cs="Times New Roman"/>
          <w:iCs/>
          <w:sz w:val="24"/>
          <w:szCs w:val="28"/>
        </w:rPr>
        <w:tab/>
        <w:t>_ZZZZZZZZZZZZZZZ&lt;==_ZZZZZZZZZZZZZZZ + 1;</w:t>
      </w:r>
    </w:p>
    <w:p w14:paraId="2A371179"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t>End</w:t>
      </w:r>
    </w:p>
    <w:p w14:paraId="1DA62640"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t>End While</w:t>
      </w:r>
    </w:p>
    <w:p w14:paraId="0A16302F"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_CCCCCCCCCCCCCCC&lt;==_CCCCCCCCCCCCCCC + 1;</w:t>
      </w:r>
    </w:p>
    <w:p w14:paraId="104320C4"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End</w:t>
      </w:r>
      <w:r w:rsidRPr="00A55336">
        <w:rPr>
          <w:rFonts w:ascii="Times New Roman" w:hAnsi="Times New Roman" w:cs="Times New Roman"/>
          <w:iCs/>
          <w:sz w:val="24"/>
          <w:szCs w:val="28"/>
        </w:rPr>
        <w:tab/>
      </w:r>
    </w:p>
    <w:p w14:paraId="7A4CC0B0"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End While</w:t>
      </w:r>
    </w:p>
    <w:p w14:paraId="6D8916B2"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Put _XXXXXXXXXXXXXXX;</w:t>
      </w:r>
    </w:p>
    <w:p w14:paraId="3F38A71F" w14:textId="77777777" w:rsidR="00A55336" w:rsidRPr="00A55336" w:rsidRDefault="00A55336" w:rsidP="00A55336">
      <w:pPr>
        <w:spacing w:line="26" w:lineRule="atLeast"/>
        <w:rPr>
          <w:rFonts w:ascii="Times New Roman" w:hAnsi="Times New Roman" w:cs="Times New Roman"/>
          <w:iCs/>
          <w:sz w:val="24"/>
          <w:szCs w:val="28"/>
        </w:rPr>
      </w:pPr>
    </w:p>
    <w:p w14:paraId="7B701EDC"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_XXXXXXXXXXXXXXX&lt;==0;</w:t>
      </w:r>
    </w:p>
    <w:p w14:paraId="175CCC85"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_CCCCCCCCCCCCCCC&lt;==1;</w:t>
      </w:r>
    </w:p>
    <w:p w14:paraId="5E1EC1B0"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Repeat</w:t>
      </w:r>
    </w:p>
    <w:p w14:paraId="5CF95FB1"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Body</w:t>
      </w:r>
    </w:p>
    <w:p w14:paraId="65D8F293"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_ZZZZZZZZZZZZZZZ&lt;==1;</w:t>
      </w:r>
    </w:p>
    <w:p w14:paraId="4EDED31C"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Repeat</w:t>
      </w:r>
    </w:p>
    <w:p w14:paraId="5555AD9D"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Body</w:t>
      </w:r>
    </w:p>
    <w:p w14:paraId="52F25513"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_XXXXXXXXXXXXXXX&lt;==_XXXXXXXXXXXXXXX+1;</w:t>
      </w:r>
    </w:p>
    <w:p w14:paraId="35B6891A"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_ZZZZZZZZZZZZZZZ&lt;==_ZZZZZZZZZZZZZZZ+1;</w:t>
      </w:r>
    </w:p>
    <w:p w14:paraId="36B6840F"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t>End</w:t>
      </w:r>
    </w:p>
    <w:p w14:paraId="12F51695"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Until !(_ZZZZZZZZZZZZZZZ Ge _BBBBBBBBBBBBBBB)</w:t>
      </w:r>
    </w:p>
    <w:p w14:paraId="5F701184"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_CCCCCCCCCCCCCCC&lt;==_CCCCCCCCCCCCCCC+1;</w:t>
      </w:r>
    </w:p>
    <w:p w14:paraId="695CE86A"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End</w:t>
      </w:r>
    </w:p>
    <w:p w14:paraId="2C4D2731"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Until !(_CCCCCCCCCCCCCCC Ge _AAAAAAAAAAAAAAA)</w:t>
      </w:r>
    </w:p>
    <w:p w14:paraId="26E53FDF"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Put _XXXXXXXXXXXXXXX;</w:t>
      </w:r>
    </w:p>
    <w:p w14:paraId="43D002E9" w14:textId="77777777" w:rsidR="00A55336" w:rsidRPr="00A55336" w:rsidRDefault="00A55336" w:rsidP="00A55336">
      <w:pPr>
        <w:spacing w:line="26" w:lineRule="atLeast"/>
        <w:rPr>
          <w:rFonts w:ascii="Times New Roman" w:hAnsi="Times New Roman" w:cs="Times New Roman"/>
          <w:iCs/>
          <w:sz w:val="24"/>
          <w:szCs w:val="28"/>
        </w:rPr>
      </w:pPr>
    </w:p>
    <w:p w14:paraId="44FED20C" w14:textId="1E0C87A1" w:rsidR="006B782C"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End</w:t>
      </w: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lastRenderedPageBreak/>
        <w:t>Результат виконання</w:t>
      </w:r>
    </w:p>
    <w:p w14:paraId="19B148F9" w14:textId="3AF48843" w:rsidR="006B782C" w:rsidRDefault="001E7BAE" w:rsidP="006B782C">
      <w:pPr>
        <w:spacing w:line="259" w:lineRule="auto"/>
        <w:ind w:firstLine="360"/>
        <w:jc w:val="center"/>
        <w:rPr>
          <w:rFonts w:ascii="Times New Roman" w:hAnsi="Times New Roman" w:cs="Times New Roman"/>
          <w:sz w:val="28"/>
          <w:szCs w:val="28"/>
        </w:rPr>
      </w:pPr>
      <w:r w:rsidRPr="001E7BAE">
        <w:rPr>
          <w:rFonts w:ascii="Times New Roman" w:hAnsi="Times New Roman" w:cs="Times New Roman"/>
          <w:noProof/>
          <w:sz w:val="28"/>
          <w:szCs w:val="28"/>
          <w:lang w:eastAsia="uk-UA"/>
        </w:rPr>
        <w:drawing>
          <wp:inline distT="0" distB="0" distL="0" distR="0" wp14:anchorId="521C43A3" wp14:editId="215BA121">
            <wp:extent cx="2372056" cy="169568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72056" cy="1695687"/>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08CFD68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7E66CB">
        <w:rPr>
          <w:rFonts w:ascii="Times New Roman" w:hAnsi="Times New Roman" w:cs="Times New Roman"/>
          <w:sz w:val="28"/>
          <w:szCs w:val="28"/>
          <w:lang w:val="en-US"/>
        </w:rPr>
        <w:t>s20</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015057A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7E66CB">
        <w:rPr>
          <w:rFonts w:ascii="Times New Roman" w:hAnsi="Times New Roman" w:cs="Times New Roman"/>
          <w:sz w:val="28"/>
          <w:szCs w:val="28"/>
          <w:lang w:val="en-US"/>
        </w:rPr>
        <w:t>s20</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2CC153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7E66CB">
        <w:rPr>
          <w:rFonts w:ascii="Times New Roman" w:hAnsi="Times New Roman" w:cs="Times New Roman"/>
          <w:sz w:val="28"/>
          <w:szCs w:val="28"/>
          <w:lang w:val="en-US"/>
        </w:rPr>
        <w:t>s20</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3EE05552"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7E66CB">
        <w:rPr>
          <w:rFonts w:ascii="Times New Roman" w:hAnsi="Times New Roman" w:cs="Times New Roman"/>
          <w:sz w:val="28"/>
          <w:szCs w:val="28"/>
          <w:lang w:val="en-US"/>
        </w:rPr>
        <w:t>s20</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AA1F89">
      <w:pPr>
        <w:pStyle w:val="af6"/>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C Programming Language Tutorial - GeeksforGeeks</w:t>
      </w:r>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C Programming Language Tutorial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Stack Overflow - Where Developers Learn, Share, &amp; Build Careers</w:t>
        </w:r>
      </w:hyperlink>
      <w:bookmarkEnd w:id="54"/>
      <w:r w:rsidR="006B782C" w:rsidRPr="00893043">
        <w:rPr>
          <w:bCs/>
          <w:szCs w:val="28"/>
        </w:rPr>
        <w:br w:type="page"/>
      </w:r>
    </w:p>
    <w:p w14:paraId="0E068C22" w14:textId="23F284AF" w:rsidR="00A71710" w:rsidRDefault="006B782C" w:rsidP="00CA3A7C">
      <w:pPr>
        <w:pStyle w:val="1"/>
        <w:numPr>
          <w:ilvl w:val="0"/>
          <w:numId w:val="0"/>
        </w:numPr>
      </w:pPr>
      <w:bookmarkStart w:id="55" w:name="_Toc153318792"/>
      <w:r w:rsidRPr="0040003D">
        <w:lastRenderedPageBreak/>
        <w:t>Додат</w:t>
      </w:r>
      <w:r w:rsidR="00CA3A7C">
        <w:t>ки</w:t>
      </w:r>
      <w:bookmarkEnd w:id="55"/>
    </w:p>
    <w:p w14:paraId="649A33CE" w14:textId="1D31109F" w:rsidR="00A71710" w:rsidRPr="00A71710" w:rsidRDefault="00A71710" w:rsidP="00A71710">
      <w:pPr>
        <w:pStyle w:val="Default"/>
        <w:spacing w:line="240" w:lineRule="exact"/>
        <w:ind w:firstLine="360"/>
        <w:jc w:val="both"/>
        <w:rPr>
          <w:rFonts w:ascii="Times New Roman" w:hAnsi="Times New Roman" w:cs="Times New Roman"/>
          <w:b/>
          <w:bCs/>
          <w:sz w:val="28"/>
          <w:szCs w:val="28"/>
        </w:rPr>
      </w:pPr>
      <w:r>
        <w:rPr>
          <w:rFonts w:ascii="Times New Roman" w:hAnsi="Times New Roman" w:cs="Times New Roman"/>
          <w:b/>
          <w:bCs/>
          <w:sz w:val="28"/>
          <w:szCs w:val="28"/>
        </w:rPr>
        <w:t>Додаток А (</w:t>
      </w:r>
      <w:r w:rsidRPr="00A71710">
        <w:rPr>
          <w:rFonts w:ascii="Times New Roman" w:hAnsi="Times New Roman" w:cs="Times New Roman"/>
          <w:b/>
          <w:color w:val="auto"/>
          <w:sz w:val="28"/>
        </w:rPr>
        <w:t>Таблиці лексем для тестових прикладів</w:t>
      </w:r>
      <w:r>
        <w:rPr>
          <w:rFonts w:ascii="Times New Roman" w:hAnsi="Times New Roman" w:cs="Times New Roman"/>
          <w:b/>
          <w:bCs/>
          <w:sz w:val="28"/>
          <w:szCs w:val="28"/>
        </w:rPr>
        <w:t>)</w:t>
      </w:r>
    </w:p>
    <w:p w14:paraId="1BB4E5B5" w14:textId="2B411B0B" w:rsidR="00A71710" w:rsidRDefault="00A71710"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token</w:t>
      </w:r>
    </w:p>
    <w:p w14:paraId="22833D37"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FD022B3"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TOKEN TABLE                                                 |</w:t>
      </w:r>
    </w:p>
    <w:p w14:paraId="0ECFFDF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5C4E33B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line number |      token      |    value   | token code | type of token |</w:t>
      </w:r>
    </w:p>
    <w:p w14:paraId="3F229E31"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E1B85C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2 |            Name |          0 |          0 | MainProgram   |</w:t>
      </w:r>
    </w:p>
    <w:p w14:paraId="70E91F07"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A583EA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2 |           prog1 |          0 |          1 | ProgramName   |</w:t>
      </w:r>
    </w:p>
    <w:p w14:paraId="6668C19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5BD8BDA3"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3 |            Body |          0 |          2 | StartProgram  |</w:t>
      </w:r>
    </w:p>
    <w:p w14:paraId="24EFFDF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5EFC2B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4 |            Data |          0 |          3 | Variable      |</w:t>
      </w:r>
    </w:p>
    <w:p w14:paraId="7A0D4D87"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6B642196"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4 |       Integer_4 |          0 |          4 | Integer       |</w:t>
      </w:r>
    </w:p>
    <w:p w14:paraId="7B6966E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59DD66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4 |_AAAAAAAAAAAAAAA |          0 |         23 | Identifier    |</w:t>
      </w:r>
    </w:p>
    <w:p w14:paraId="63362A11"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FF8BE6B"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4 |               , |          0 |         42 | Comma         |</w:t>
      </w:r>
    </w:p>
    <w:p w14:paraId="74ADEC7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4F55195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4 |_BBBBBBBBBBBBBBB |          0 |         23 | Identifier    |</w:t>
      </w:r>
    </w:p>
    <w:p w14:paraId="0EB9504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764AA14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4 |               , |          0 |         42 | Comma         |</w:t>
      </w:r>
    </w:p>
    <w:p w14:paraId="281A95BC"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EEF1EE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4 |_XXXXXXXXXXXXXXX |          0 |         23 | Identifier    |</w:t>
      </w:r>
    </w:p>
    <w:p w14:paraId="5681099D"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F5A9E6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4 |               , |          0 |         42 | Comma         |</w:t>
      </w:r>
    </w:p>
    <w:p w14:paraId="427AE0FB"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7F15CCA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4 |_YYYYYYYYYYYYYYY |          0 |         23 | Identifier    |</w:t>
      </w:r>
    </w:p>
    <w:p w14:paraId="025A24B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573EB9AC"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4 |               ; |          0 |         40 | Semicolon     |</w:t>
      </w:r>
    </w:p>
    <w:p w14:paraId="1C65E2B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0BB842A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5 |             Get |          0 |          6 | Input         |</w:t>
      </w:r>
    </w:p>
    <w:p w14:paraId="36E2D4C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7094EF3"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5 |_AAAAAAAAAAAAAAA |          0 |         23 | Identifier    |</w:t>
      </w:r>
    </w:p>
    <w:p w14:paraId="7B26A1C1"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418756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5 |               ; |          0 |         40 | Semicolon     |</w:t>
      </w:r>
    </w:p>
    <w:p w14:paraId="095BE54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577A2D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6 |             Get |          0 |          6 | Input         |</w:t>
      </w:r>
    </w:p>
    <w:p w14:paraId="79B002D3"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7069533B"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6 |_BBBBBBBBBBBBBBB |          0 |         23 | Identifier    |</w:t>
      </w:r>
    </w:p>
    <w:p w14:paraId="13AB04E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2E8FA1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6 |               ; |          0 |         40 | Semicolon     |</w:t>
      </w:r>
    </w:p>
    <w:p w14:paraId="5ECF708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571D47B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7 |             Put |          0 |          7 | Output        |</w:t>
      </w:r>
    </w:p>
    <w:p w14:paraId="1954C1F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63A2316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7 |_AAAAAAAAAAAAAAA |          0 |         23 | Identifier    |</w:t>
      </w:r>
    </w:p>
    <w:p w14:paraId="604EA60B"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4444DB7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7 |               + |          0 |         26 | Add           |</w:t>
      </w:r>
    </w:p>
    <w:p w14:paraId="20A484E1"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628A6FF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7 |_BBBBBBBBBBBBBBB |          0 |         23 | Identifier    |</w:t>
      </w:r>
    </w:p>
    <w:p w14:paraId="73F775A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776A9190"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7 |               ; |          0 |         40 | Semicolon     |</w:t>
      </w:r>
    </w:p>
    <w:p w14:paraId="4E5F3D2B"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6BA7E3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8 |             Put |          0 |          7 | Output        |</w:t>
      </w:r>
    </w:p>
    <w:p w14:paraId="2B8853B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800E14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8 |_AAAAAAAAAAAAAAA |          0 |         23 | Identifier    |</w:t>
      </w:r>
    </w:p>
    <w:p w14:paraId="44D06C4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0AD63B0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8 |               - |          0 |         27 | Sub           |</w:t>
      </w:r>
    </w:p>
    <w:p w14:paraId="57A2681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0C7FDBD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8 |_BBBBBBBBBBBBBBB |          0 |         23 | Identifier    |</w:t>
      </w:r>
    </w:p>
    <w:p w14:paraId="2021F517"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51C4445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8 |               ; |          0 |         40 | Semicolon     |</w:t>
      </w:r>
    </w:p>
    <w:p w14:paraId="717F181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3CC440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9 |             Put |          0 |          7 | Output        |</w:t>
      </w:r>
    </w:p>
    <w:p w14:paraId="3E5AD5B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DC60CD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9 |_AAAAAAAAAAAAAAA |          0 |         23 | Identifier    |</w:t>
      </w:r>
    </w:p>
    <w:p w14:paraId="71E7B73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616CF01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9 |             Mul |          0 |         28 | Mul           |</w:t>
      </w:r>
    </w:p>
    <w:p w14:paraId="2B4412F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6D97D7A1"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9 |_BBBBBBBBBBBBBBB |          0 |         23 | Identifier    |</w:t>
      </w:r>
    </w:p>
    <w:p w14:paraId="7538362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lastRenderedPageBreak/>
        <w:t>---------------------------------------------------------------------------</w:t>
      </w:r>
    </w:p>
    <w:p w14:paraId="0882109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9 |               ; |          0 |         40 | Semicolon     |</w:t>
      </w:r>
    </w:p>
    <w:p w14:paraId="00C45BE3"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0805C8D1"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0 |             Put |          0 |          7 | Output        |</w:t>
      </w:r>
    </w:p>
    <w:p w14:paraId="60F5B9FD"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4DED0FDD"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0 |_AAAAAAAAAAAAAAA |          0 |         23 | Identifier    |</w:t>
      </w:r>
    </w:p>
    <w:p w14:paraId="1A86777D"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3A2C6F6"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0 |             Div |          0 |         29 | Div           |</w:t>
      </w:r>
    </w:p>
    <w:p w14:paraId="06B788F6"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4A0E04A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0 |_BBBBBBBBBBBBBBB |          0 |         23 | Identifier    |</w:t>
      </w:r>
    </w:p>
    <w:p w14:paraId="16D673B6"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C21C131"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0 |               ; |          0 |         40 | Semicolon     |</w:t>
      </w:r>
    </w:p>
    <w:p w14:paraId="75FD57D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3204B5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1 |             Put |          0 |          7 | Output        |</w:t>
      </w:r>
    </w:p>
    <w:p w14:paraId="58F7404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0694D9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1 |_AAAAAAAAAAAAAAA |          0 |         23 | Identifier    |</w:t>
      </w:r>
    </w:p>
    <w:p w14:paraId="02D362D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0284A88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1 |             Mod |          0 |         30 | Mod           |</w:t>
      </w:r>
    </w:p>
    <w:p w14:paraId="364220A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1EAAC4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1 |_BBBBBBBBBBBBBBB |          0 |         23 | Identifier    |</w:t>
      </w:r>
    </w:p>
    <w:p w14:paraId="42E10D2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4EC211F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1 |               ; |          0 |         40 | Semicolon     |</w:t>
      </w:r>
    </w:p>
    <w:p w14:paraId="0639170B"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5735A556"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_XXXXXXXXXXXXXXX |          0 |         23 | Identifier    |</w:t>
      </w:r>
    </w:p>
    <w:p w14:paraId="4014B1C1"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74F406F6"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lt;== |          0 |         25 | Assign        |</w:t>
      </w:r>
    </w:p>
    <w:p w14:paraId="50BC0101"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577F641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 |          0 |         38 | LBraket       |</w:t>
      </w:r>
    </w:p>
    <w:p w14:paraId="4D2FD9A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FBE2CA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_AAAAAAAAAAAAAAA |          0 |         23 | Identifier    |</w:t>
      </w:r>
    </w:p>
    <w:p w14:paraId="7DC3804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501CB81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 |          0 |         27 | Sub           |</w:t>
      </w:r>
    </w:p>
    <w:p w14:paraId="78CF799C"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4A795067"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_BBBBBBBBBBBBBBB |          0 |         23 | Identifier    |</w:t>
      </w:r>
    </w:p>
    <w:p w14:paraId="2B0E6DA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6390E77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 |          0 |         39 | RBraket       |</w:t>
      </w:r>
    </w:p>
    <w:p w14:paraId="490CDDF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0DABC10C"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Mul |          0 |         28 | Mul           |</w:t>
      </w:r>
    </w:p>
    <w:p w14:paraId="11198FF3"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CB425A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10 |         10 |         24 | Number        |</w:t>
      </w:r>
    </w:p>
    <w:p w14:paraId="461589B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435098E7"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 |          0 |         26 | Add           |</w:t>
      </w:r>
    </w:p>
    <w:p w14:paraId="0606BFF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4BFE5B37"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 |          0 |         38 | LBraket       |</w:t>
      </w:r>
    </w:p>
    <w:p w14:paraId="77FE1E93"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6AE7E62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_AAAAAAAAAAAAAAA |          0 |         23 | Identifier    |</w:t>
      </w:r>
    </w:p>
    <w:p w14:paraId="5D7691C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8C3977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 |          0 |         26 | Add           |</w:t>
      </w:r>
    </w:p>
    <w:p w14:paraId="7296D36C"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F39C79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_BBBBBBBBBBBBBBB |          0 |         23 | Identifier    |</w:t>
      </w:r>
    </w:p>
    <w:p w14:paraId="06AB320B"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70AB945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 |          0 |         39 | RBraket       |</w:t>
      </w:r>
    </w:p>
    <w:p w14:paraId="01664D8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4CB92D5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Div |          0 |         29 | Div           |</w:t>
      </w:r>
    </w:p>
    <w:p w14:paraId="770DB27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638412DC"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10 |         10 |         24 | Number        |</w:t>
      </w:r>
    </w:p>
    <w:p w14:paraId="5CD4728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5D3AF23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3 |               ; |          0 |         40 | Semicolon     |</w:t>
      </w:r>
    </w:p>
    <w:p w14:paraId="396A4EB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E5B9C0D"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4 |_YYYYYYYYYYYYYYY |          0 |         23 | Identifier    |</w:t>
      </w:r>
    </w:p>
    <w:p w14:paraId="5B7E6E1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C51901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4 |             &lt;== |          0 |         25 | Assign        |</w:t>
      </w:r>
    </w:p>
    <w:p w14:paraId="00119D3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ECA3A07"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4 |_XXXXXXXXXXXXXXX |          0 |         23 | Identifier    |</w:t>
      </w:r>
    </w:p>
    <w:p w14:paraId="6F20E49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5BEEC90D"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4 |               + |          0 |         26 | Add           |</w:t>
      </w:r>
    </w:p>
    <w:p w14:paraId="72A3E12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4013816"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4 |               ( |          0 |         38 | LBraket       |</w:t>
      </w:r>
    </w:p>
    <w:p w14:paraId="0DD17059"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6CFBD55"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4 |_XXXXXXXXXXXXXXX |          0 |         23 | Identifier    |</w:t>
      </w:r>
    </w:p>
    <w:p w14:paraId="5A9F25CB"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679B444"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4 |             Mod |          0 |         30 | Mod           |</w:t>
      </w:r>
    </w:p>
    <w:p w14:paraId="26054E2D"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494D40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4 |              10 |         10 |         24 | Number        |</w:t>
      </w:r>
    </w:p>
    <w:p w14:paraId="4C97463E"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626EA4B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4 |               ) |          0 |         39 | RBraket       |</w:t>
      </w:r>
    </w:p>
    <w:p w14:paraId="49B20BC6"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lastRenderedPageBreak/>
        <w:t>---------------------------------------------------------------------------</w:t>
      </w:r>
    </w:p>
    <w:p w14:paraId="4E7A781B"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4 |               ; |          0 |         40 | Semicolon     |</w:t>
      </w:r>
    </w:p>
    <w:p w14:paraId="4B5E811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038B550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5 |             Put |          0 |          7 | Output        |</w:t>
      </w:r>
    </w:p>
    <w:p w14:paraId="1349C92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0B7C92C"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5 |_XXXXXXXXXXXXXXX |          0 |         23 | Identifier    |</w:t>
      </w:r>
    </w:p>
    <w:p w14:paraId="75AD6031"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750356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5 |               ; |          0 |         40 | Semicolon     |</w:t>
      </w:r>
    </w:p>
    <w:p w14:paraId="7B1CB48F"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747C87D"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6 |             Put |          0 |          7 | Output        |</w:t>
      </w:r>
    </w:p>
    <w:p w14:paraId="37E324AC"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2002BC5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6 |_YYYYYYYYYYYYYYY |          0 |         23 | Identifier    |</w:t>
      </w:r>
    </w:p>
    <w:p w14:paraId="240037FD"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3770AB58"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6 |               ; |          0 |         40 | Semicolon     |</w:t>
      </w:r>
    </w:p>
    <w:p w14:paraId="786A1EEA"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w:t>
      </w:r>
    </w:p>
    <w:p w14:paraId="1A30EFF2" w14:textId="77777777"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rPr>
        <w:t>|          17 |             End |          0 |          5 | EndProgram    |</w:t>
      </w:r>
    </w:p>
    <w:p w14:paraId="4999636D" w14:textId="246F3C82" w:rsidR="00C82CF5" w:rsidRDefault="00C82CF5" w:rsidP="00C82CF5">
      <w:pPr>
        <w:spacing w:after="0"/>
        <w:ind w:firstLine="360"/>
        <w:rPr>
          <w:rFonts w:ascii="Times New Roman" w:hAnsi="Times New Roman" w:cs="Times New Roman"/>
          <w:b/>
          <w:bCs/>
          <w:sz w:val="16"/>
          <w:szCs w:val="16"/>
        </w:rPr>
      </w:pPr>
      <w:r w:rsidRPr="00C82CF5">
        <w:rPr>
          <w:rFonts w:ascii="Times New Roman" w:hAnsi="Times New Roman" w:cs="Times New Roman"/>
          <w:bCs/>
          <w:sz w:val="16"/>
          <w:szCs w:val="16"/>
        </w:rPr>
        <w:t>---------------------------------------------------------------------------</w:t>
      </w:r>
      <w:r w:rsidRPr="00C82CF5">
        <w:rPr>
          <w:rFonts w:ascii="Times New Roman" w:hAnsi="Times New Roman" w:cs="Times New Roman"/>
          <w:b/>
          <w:bCs/>
          <w:sz w:val="16"/>
          <w:szCs w:val="16"/>
        </w:rPr>
        <w:t xml:space="preserve"> </w:t>
      </w:r>
    </w:p>
    <w:p w14:paraId="034D8410" w14:textId="786228A0" w:rsidR="00C82CF5" w:rsidRDefault="00C82CF5" w:rsidP="00C82CF5">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Pr>
          <w:rFonts w:ascii="Times New Roman" w:hAnsi="Times New Roman" w:cs="Times New Roman"/>
          <w:b/>
          <w:bCs/>
          <w:sz w:val="24"/>
          <w:szCs w:val="24"/>
        </w:rPr>
        <w:t>.</w:t>
      </w:r>
      <w:r>
        <w:rPr>
          <w:rFonts w:ascii="Times New Roman" w:hAnsi="Times New Roman" w:cs="Times New Roman"/>
          <w:b/>
          <w:bCs/>
          <w:sz w:val="24"/>
          <w:szCs w:val="24"/>
          <w:lang w:val="en-US"/>
        </w:rPr>
        <w:t>token</w:t>
      </w:r>
    </w:p>
    <w:p w14:paraId="55595C0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02D876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TOKEN TABLE                                                 |</w:t>
      </w:r>
    </w:p>
    <w:p w14:paraId="4DAFB5E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8E36AE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line number |      token      |    value   | token code | type of token |</w:t>
      </w:r>
    </w:p>
    <w:p w14:paraId="77896BB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DF6747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 |            Name |          0 |          0 | MainProgram   |</w:t>
      </w:r>
    </w:p>
    <w:p w14:paraId="22DE03F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A4B10B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 |           prog2 |          0 |          1 | ProgramName   |</w:t>
      </w:r>
    </w:p>
    <w:p w14:paraId="6CCE261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B97E46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 |            Body |          0 |          2 | StartProgram  |</w:t>
      </w:r>
    </w:p>
    <w:p w14:paraId="4D21DEC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76BEA8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Data |          0 |          3 | Variable      |</w:t>
      </w:r>
    </w:p>
    <w:p w14:paraId="721046E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57C14C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Integer_4 |          0 |          4 | Integer       |</w:t>
      </w:r>
    </w:p>
    <w:p w14:paraId="34361DF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B294AF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_AAAAAAAAAAAAAAA |          0 |         23 | Identifier    |</w:t>
      </w:r>
    </w:p>
    <w:p w14:paraId="1A2D368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391A23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 |          0 |         42 | Comma         |</w:t>
      </w:r>
    </w:p>
    <w:p w14:paraId="150A367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3D9069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_BBBBBBBBBBBBBBB |          0 |         23 | Identifier    |</w:t>
      </w:r>
    </w:p>
    <w:p w14:paraId="77DEBCF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705834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 |          0 |         42 | Comma         |</w:t>
      </w:r>
    </w:p>
    <w:p w14:paraId="698A831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1D35DE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_CCCCCCCCCCCCCCC |          0 |         23 | Identifier    |</w:t>
      </w:r>
    </w:p>
    <w:p w14:paraId="24C60CE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CE9FDA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 |          0 |         40 | Semicolon     |</w:t>
      </w:r>
    </w:p>
    <w:p w14:paraId="17B479D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1B3BB6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 |             Get |          0 |          6 | Input         |</w:t>
      </w:r>
    </w:p>
    <w:p w14:paraId="67280C2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667B39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 |_AAAAAAAAAAAAAAA |          0 |         23 | Identifier    |</w:t>
      </w:r>
    </w:p>
    <w:p w14:paraId="5361ED9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EE4A11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 |               ; |          0 |         40 | Semicolon     |</w:t>
      </w:r>
    </w:p>
    <w:p w14:paraId="54056E3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F60F82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6 |             Get |          0 |          6 | Input         |</w:t>
      </w:r>
    </w:p>
    <w:p w14:paraId="761C223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05A81F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6 |_BBBBBBBBBBBBBBB |          0 |         23 | Identifier    |</w:t>
      </w:r>
    </w:p>
    <w:p w14:paraId="1B38815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1C6278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6 |               ; |          0 |         40 | Semicolon     |</w:t>
      </w:r>
    </w:p>
    <w:p w14:paraId="09E6CF0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6A1958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7 |             Get |          0 |          6 | Input         |</w:t>
      </w:r>
    </w:p>
    <w:p w14:paraId="2FF29FF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9F039B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7 |_CCCCCCCCCCCCCCC |          0 |         23 | Identifier    |</w:t>
      </w:r>
    </w:p>
    <w:p w14:paraId="5FE34A5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DA8E20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7 |               ; |          0 |         40 | Semicolon     |</w:t>
      </w:r>
    </w:p>
    <w:p w14:paraId="42F3CCE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E08BA1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              If |          0 |          8 | If            |</w:t>
      </w:r>
    </w:p>
    <w:p w14:paraId="4FD908E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438923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               ( |          0 |         38 | LBraket       |</w:t>
      </w:r>
    </w:p>
    <w:p w14:paraId="194E163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3B6BB0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_AAAAAAAAAAAAAAA |          0 |         23 | Identifier    |</w:t>
      </w:r>
    </w:p>
    <w:p w14:paraId="743107B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801654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              Ge |          0 |         33 | Greate        |</w:t>
      </w:r>
    </w:p>
    <w:p w14:paraId="0897030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45BD9C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_BBBBBBBBBBBBBBB |          0 |         23 | Identifier    |</w:t>
      </w:r>
    </w:p>
    <w:p w14:paraId="72BF07B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5975EC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               ) |          0 |         39 | RBraket       |</w:t>
      </w:r>
    </w:p>
    <w:p w14:paraId="3B1AEE5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336BD2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lastRenderedPageBreak/>
        <w:t>|           9 |            Body |          0 |          2 | StartProgram  |</w:t>
      </w:r>
    </w:p>
    <w:p w14:paraId="36042FF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9B07DD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              If |          0 |          8 | If            |</w:t>
      </w:r>
    </w:p>
    <w:p w14:paraId="62D908B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B2FF2E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               ( |          0 |         38 | LBraket       |</w:t>
      </w:r>
    </w:p>
    <w:p w14:paraId="3986580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1EB71F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_AAAAAAAAAAAAAAA |          0 |         23 | Identifier    |</w:t>
      </w:r>
    </w:p>
    <w:p w14:paraId="707FC26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051FA1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              Ge |          0 |         33 | Greate        |</w:t>
      </w:r>
    </w:p>
    <w:p w14:paraId="13F4AE0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CC63D9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_CCCCCCCCCCCCCCC |          0 |         23 | Identifier    |</w:t>
      </w:r>
    </w:p>
    <w:p w14:paraId="4C363A1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75ED1C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               ) |          0 |         39 | RBraket       |</w:t>
      </w:r>
    </w:p>
    <w:p w14:paraId="6BA2A83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A1B450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1 |            Body |          0 |          2 | StartProgram  |</w:t>
      </w:r>
    </w:p>
    <w:p w14:paraId="633406A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DF0A1E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2 |            Goto |          0 |         11 | Goto          |</w:t>
      </w:r>
    </w:p>
    <w:p w14:paraId="737F848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E0B89E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2 |         Abigger |          0 |         23 | Identifier    |</w:t>
      </w:r>
    </w:p>
    <w:p w14:paraId="1BB552F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63D43B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2 |               ; |          0 |         40 | Semicolon     |</w:t>
      </w:r>
    </w:p>
    <w:p w14:paraId="475BD03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84EECA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3 |             End |          0 |          5 | EndProgram    |</w:t>
      </w:r>
    </w:p>
    <w:p w14:paraId="76D9780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FDE17E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4 |            Else |          0 |         10 | Else          |</w:t>
      </w:r>
    </w:p>
    <w:p w14:paraId="5646F84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BAF274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5 |            Body |          0 |          2 | StartProgram  |</w:t>
      </w:r>
    </w:p>
    <w:p w14:paraId="0982180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EE05A3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6 |             Put |          0 |          7 | Output        |</w:t>
      </w:r>
    </w:p>
    <w:p w14:paraId="5FF11CF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FF0D95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6 |_CCCCCCCCCCCCCCC |          0 |         23 | Identifier    |</w:t>
      </w:r>
    </w:p>
    <w:p w14:paraId="15CDCB0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2F178E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6 |               ; |          0 |         40 | Semicolon     |</w:t>
      </w:r>
    </w:p>
    <w:p w14:paraId="54B8B8D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D99134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7 |            Goto |          0 |         11 | Goto          |</w:t>
      </w:r>
    </w:p>
    <w:p w14:paraId="0484B96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2CA340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7 |         Outofif |          0 |         23 | Identifier    |</w:t>
      </w:r>
    </w:p>
    <w:p w14:paraId="523B01E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CC4E37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7 |               ; |          0 |         40 | Semicolon     |</w:t>
      </w:r>
    </w:p>
    <w:p w14:paraId="68564EC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219E5C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8 |         Abigger |          0 |         12 | Label         |</w:t>
      </w:r>
    </w:p>
    <w:p w14:paraId="46905B2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B04F36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9 |             Put |          0 |          7 | Output        |</w:t>
      </w:r>
    </w:p>
    <w:p w14:paraId="77FA9E4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4968D7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9 |_AAAAAAAAAAAAAAA |          0 |         23 | Identifier    |</w:t>
      </w:r>
    </w:p>
    <w:p w14:paraId="7EBDE45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5ED12A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9 |               ; |          0 |         40 | Semicolon     |</w:t>
      </w:r>
    </w:p>
    <w:p w14:paraId="02F25E7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71F29D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0 |            Goto |          0 |         11 | Goto          |</w:t>
      </w:r>
    </w:p>
    <w:p w14:paraId="7193F2F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3DC0B5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0 |         Outofif |          0 |         23 | Identifier    |</w:t>
      </w:r>
    </w:p>
    <w:p w14:paraId="3BAC42A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A85DB0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0 |               ; |          0 |         40 | Semicolon     |</w:t>
      </w:r>
    </w:p>
    <w:p w14:paraId="5C309DF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029FC2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1 |             End |          0 |          5 | EndProgram    |</w:t>
      </w:r>
    </w:p>
    <w:p w14:paraId="75BC418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22BE46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2 |             End |          0 |          5 | EndProgram    |</w:t>
      </w:r>
    </w:p>
    <w:p w14:paraId="78E68BD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F8FFFC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3 |              If |          0 |          8 | If            |</w:t>
      </w:r>
    </w:p>
    <w:p w14:paraId="1253C67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2F188E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3 |               ( |          0 |         38 | LBraket       |</w:t>
      </w:r>
    </w:p>
    <w:p w14:paraId="771E4FF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0EFE56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3 |_BBBBBBBBBBBBBBB |          0 |         23 | Identifier    |</w:t>
      </w:r>
    </w:p>
    <w:p w14:paraId="6E41166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2057A2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3 |              Le |          0 |         34 | Less          |</w:t>
      </w:r>
    </w:p>
    <w:p w14:paraId="372B48F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29BD53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3 |_CCCCCCCCCCCCCCC |          0 |         23 | Identifier    |</w:t>
      </w:r>
    </w:p>
    <w:p w14:paraId="7F4EBD5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AC2E58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3 |               ) |          0 |         39 | RBraket       |</w:t>
      </w:r>
    </w:p>
    <w:p w14:paraId="71EC895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A5CCC6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4 |            Body |          0 |          2 | StartProgram  |</w:t>
      </w:r>
    </w:p>
    <w:p w14:paraId="75198B1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FF8DF3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5 |             Put |          0 |          7 | Output        |</w:t>
      </w:r>
    </w:p>
    <w:p w14:paraId="3999463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828374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5 |_CCCCCCCCCCCCCCC |          0 |         23 | Identifier    |</w:t>
      </w:r>
    </w:p>
    <w:p w14:paraId="49DC68B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7AA25D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lastRenderedPageBreak/>
        <w:t>|          25 |               ; |          0 |         40 | Semicolon     |</w:t>
      </w:r>
    </w:p>
    <w:p w14:paraId="457AC8D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27836E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6 |             End |          0 |          5 | EndProgram    |</w:t>
      </w:r>
    </w:p>
    <w:p w14:paraId="28DFF2D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275278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7 |            Else |          0 |         10 | Else          |</w:t>
      </w:r>
    </w:p>
    <w:p w14:paraId="53797F8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71EBEC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8 |            Body |          0 |          2 | StartProgram  |</w:t>
      </w:r>
    </w:p>
    <w:p w14:paraId="7188C1F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686D2A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9 |             Put |          0 |          7 | Output        |</w:t>
      </w:r>
    </w:p>
    <w:p w14:paraId="1D4C8FD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D35E00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9 |_BBBBBBBBBBBBBBB |          0 |         23 | Identifier    |</w:t>
      </w:r>
    </w:p>
    <w:p w14:paraId="36E1231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60D324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9 |               ; |          0 |         40 | Semicolon     |</w:t>
      </w:r>
    </w:p>
    <w:p w14:paraId="734EBBB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E8420F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0 |             End |          0 |          5 | EndProgram    |</w:t>
      </w:r>
    </w:p>
    <w:p w14:paraId="1DF07FB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E6051D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1 |         Outofif |          0 |         12 | Label         |</w:t>
      </w:r>
    </w:p>
    <w:p w14:paraId="403188F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75F507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If |          0 |          8 | If            |</w:t>
      </w:r>
    </w:p>
    <w:p w14:paraId="2E9F4AB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002F62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8 | LBraket       |</w:t>
      </w:r>
    </w:p>
    <w:p w14:paraId="7CA9E03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C0B00E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8 | LBraket       |</w:t>
      </w:r>
    </w:p>
    <w:p w14:paraId="6D2EB23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3773A4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_AAAAAAAAAAAAAAA |          0 |         23 | Identifier    |</w:t>
      </w:r>
    </w:p>
    <w:p w14:paraId="0003711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F15404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1 | Equality      |</w:t>
      </w:r>
    </w:p>
    <w:p w14:paraId="0D5029A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75BD4D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_BBBBBBBBBBBBBBB |          0 |         23 | Identifier    |</w:t>
      </w:r>
    </w:p>
    <w:p w14:paraId="7901D98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70394F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9 | RBraket       |</w:t>
      </w:r>
    </w:p>
    <w:p w14:paraId="3F75CDA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5601D7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And |          0 |         36 | And           |</w:t>
      </w:r>
    </w:p>
    <w:p w14:paraId="73566FB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608760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8 | LBraket       |</w:t>
      </w:r>
    </w:p>
    <w:p w14:paraId="1DA4CD6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667A5C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_AAAAAAAAAAAAAAA |          0 |         23 | Identifier    |</w:t>
      </w:r>
    </w:p>
    <w:p w14:paraId="614EBAB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45D39D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1 | Equality      |</w:t>
      </w:r>
    </w:p>
    <w:p w14:paraId="278104F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BA9188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_CCCCCCCCCCCCCCC |          0 |         23 | Identifier    |</w:t>
      </w:r>
    </w:p>
    <w:p w14:paraId="411DE85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367963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9 | RBraket       |</w:t>
      </w:r>
    </w:p>
    <w:p w14:paraId="27FAADC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6EA419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And |          0 |         36 | And           |</w:t>
      </w:r>
    </w:p>
    <w:p w14:paraId="73E295C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698799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8 | LBraket       |</w:t>
      </w:r>
    </w:p>
    <w:p w14:paraId="327D533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CEE827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_BBBBBBBBBBBBBBB |          0 |         23 | Identifier    |</w:t>
      </w:r>
    </w:p>
    <w:p w14:paraId="35107B2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4526D0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1 | Equality      |</w:t>
      </w:r>
    </w:p>
    <w:p w14:paraId="792D6CC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EB3C45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_CCCCCCCCCCCCCCC |          0 |         23 | Identifier    |</w:t>
      </w:r>
    </w:p>
    <w:p w14:paraId="3180561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37355F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9 | RBraket       |</w:t>
      </w:r>
    </w:p>
    <w:p w14:paraId="1AB5EBF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02AAA5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39 | RBraket       |</w:t>
      </w:r>
    </w:p>
    <w:p w14:paraId="0FD5A14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197DF5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4 |            Body |          0 |          2 | StartProgram  |</w:t>
      </w:r>
    </w:p>
    <w:p w14:paraId="0A5F738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ADEFB7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5 |             Put |          0 |          7 | Output        |</w:t>
      </w:r>
    </w:p>
    <w:p w14:paraId="2762221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AC334C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5 |               1 |          1 |         24 | Number        |</w:t>
      </w:r>
    </w:p>
    <w:p w14:paraId="2DCCC7B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4171A2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5 |               ; |          0 |         40 | Semicolon     |</w:t>
      </w:r>
    </w:p>
    <w:p w14:paraId="25529C5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D437C9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6 |             End |          0 |          5 | EndProgram    |</w:t>
      </w:r>
    </w:p>
    <w:p w14:paraId="5110347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5B9209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7 |            Else |          0 |         10 | Else          |</w:t>
      </w:r>
    </w:p>
    <w:p w14:paraId="5A23B0D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643473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8 |            Body |          0 |          2 | StartProgram  |</w:t>
      </w:r>
    </w:p>
    <w:p w14:paraId="7E1034D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EC8F65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9 |             Put |          0 |          7 | Output        |</w:t>
      </w:r>
    </w:p>
    <w:p w14:paraId="0E9F9C1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C34A79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9 |               0 |          0 |         24 | Number        |</w:t>
      </w:r>
    </w:p>
    <w:p w14:paraId="2B0E991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A13A82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lastRenderedPageBreak/>
        <w:t>|          39 |               ; |          0 |         40 | Semicolon     |</w:t>
      </w:r>
    </w:p>
    <w:p w14:paraId="0F278F4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BAF805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0 |             End |          0 |          5 | EndProgram    |</w:t>
      </w:r>
    </w:p>
    <w:p w14:paraId="16DB474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54A0EC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If |          0 |          8 | If            |</w:t>
      </w:r>
    </w:p>
    <w:p w14:paraId="3526245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34DDAA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 |          0 |         38 | LBraket       |</w:t>
      </w:r>
    </w:p>
    <w:p w14:paraId="2CC919F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9F623D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 |          0 |         38 | LBraket       |</w:t>
      </w:r>
    </w:p>
    <w:p w14:paraId="32CB079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1EFF79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_AAAAAAAAAAAAAAA |          0 |         23 | Identifier    |</w:t>
      </w:r>
    </w:p>
    <w:p w14:paraId="5DF92DD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B61A6B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Le |          0 |         34 | Less          |</w:t>
      </w:r>
    </w:p>
    <w:p w14:paraId="2C44B69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31E3E2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0 |          0 |         24 | Number        |</w:t>
      </w:r>
    </w:p>
    <w:p w14:paraId="1A4298C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7EC293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 |          0 |         39 | RBraket       |</w:t>
      </w:r>
    </w:p>
    <w:p w14:paraId="09F606C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E6F24C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Or |          0 |         37 | Or            |</w:t>
      </w:r>
    </w:p>
    <w:p w14:paraId="48E21B3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53AE6A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 |          0 |         38 | LBraket       |</w:t>
      </w:r>
    </w:p>
    <w:p w14:paraId="5FB0183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19DFDF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_BBBBBBBBBBBBBBB |          0 |         23 | Identifier    |</w:t>
      </w:r>
    </w:p>
    <w:p w14:paraId="25252D4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E478F6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Le |          0 |         34 | Less          |</w:t>
      </w:r>
    </w:p>
    <w:p w14:paraId="3A55631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8C7EE9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0 |          0 |         24 | Number        |</w:t>
      </w:r>
    </w:p>
    <w:p w14:paraId="29190F0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162D9F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 |          0 |         39 | RBraket       |</w:t>
      </w:r>
    </w:p>
    <w:p w14:paraId="0850785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225E13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Or |          0 |         37 | Or            |</w:t>
      </w:r>
    </w:p>
    <w:p w14:paraId="523D267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EF95AE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 |          0 |         38 | LBraket       |</w:t>
      </w:r>
    </w:p>
    <w:p w14:paraId="0F21283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60F6BD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_CCCCCCCCCCCCCCC |          0 |         23 | Identifier    |</w:t>
      </w:r>
    </w:p>
    <w:p w14:paraId="18A9E07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816082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Le |          0 |         34 | Less          |</w:t>
      </w:r>
    </w:p>
    <w:p w14:paraId="1042C95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D32989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0 |          0 |         24 | Number        |</w:t>
      </w:r>
    </w:p>
    <w:p w14:paraId="4913F8F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E4248F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 |          0 |         39 | RBraket       |</w:t>
      </w:r>
    </w:p>
    <w:p w14:paraId="6FF4DDA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FE9226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 |          0 |         39 | RBraket       |</w:t>
      </w:r>
    </w:p>
    <w:p w14:paraId="4DDA445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97D169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2 |            Body |          0 |          2 | StartProgram  |</w:t>
      </w:r>
    </w:p>
    <w:p w14:paraId="5ED8C69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D488FD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3 |             Put |          0 |          7 | Output        |</w:t>
      </w:r>
    </w:p>
    <w:p w14:paraId="23C2E8E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76E79F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3 |               - |          0 |         27 | Sub           |</w:t>
      </w:r>
    </w:p>
    <w:p w14:paraId="344965C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ED2387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3 |               1 |          1 |         24 | Number        |</w:t>
      </w:r>
    </w:p>
    <w:p w14:paraId="61CE124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99F821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3 |               ; |          0 |         40 | Semicolon     |</w:t>
      </w:r>
    </w:p>
    <w:p w14:paraId="374F49F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7D60BE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4 |             End |          0 |          5 | EndProgram    |</w:t>
      </w:r>
    </w:p>
    <w:p w14:paraId="6993A86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0B18C8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5 |            Else |          0 |         10 | Else          |</w:t>
      </w:r>
    </w:p>
    <w:p w14:paraId="166A027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BECA79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6 |            Body |          0 |          2 | StartProgram  |</w:t>
      </w:r>
    </w:p>
    <w:p w14:paraId="40E6B72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E0C545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7 |             Put |          0 |          7 | Output        |</w:t>
      </w:r>
    </w:p>
    <w:p w14:paraId="6A0B6D6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37121C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7 |               0 |          0 |         24 | Number        |</w:t>
      </w:r>
    </w:p>
    <w:p w14:paraId="362A61F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2FDAFF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7 |               ; |          0 |         40 | Semicolon     |</w:t>
      </w:r>
    </w:p>
    <w:p w14:paraId="2954E2D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88EFD7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8 |             End |          0 |          5 | EndProgram    |</w:t>
      </w:r>
    </w:p>
    <w:p w14:paraId="609F84C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2B543A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              If |          0 |          8 | If            |</w:t>
      </w:r>
    </w:p>
    <w:p w14:paraId="5EF1E99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19BF47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               ( |          0 |         38 | LBraket       |</w:t>
      </w:r>
    </w:p>
    <w:p w14:paraId="56FF520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BFB931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              !! |          0 |         35 | Not           |</w:t>
      </w:r>
    </w:p>
    <w:p w14:paraId="1D47B56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306D92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               ( |          0 |         38 | LBraket       |</w:t>
      </w:r>
    </w:p>
    <w:p w14:paraId="18C68C5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403665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lastRenderedPageBreak/>
        <w:t>|          49 |_AAAAAAAAAAAAAAA |          0 |         23 | Identifier    |</w:t>
      </w:r>
    </w:p>
    <w:p w14:paraId="6178CA1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1ED31E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              Le |          0 |         34 | Less          |</w:t>
      </w:r>
    </w:p>
    <w:p w14:paraId="339FBC6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20B039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               ( |          0 |         38 | LBraket       |</w:t>
      </w:r>
    </w:p>
    <w:p w14:paraId="4B95D20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DA85C3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_BBBBBBBBBBBBBBB |          0 |         23 | Identifier    |</w:t>
      </w:r>
    </w:p>
    <w:p w14:paraId="4EE7ABB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8B3424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               + |          0 |         26 | Add           |</w:t>
      </w:r>
    </w:p>
    <w:p w14:paraId="000188F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5F10F6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_CCCCCCCCCCCCCCC |          0 |         23 | Identifier    |</w:t>
      </w:r>
    </w:p>
    <w:p w14:paraId="1BE9A75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DC459D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               ) |          0 |         39 | RBraket       |</w:t>
      </w:r>
    </w:p>
    <w:p w14:paraId="20B671C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237CAD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               ) |          0 |         39 | RBraket       |</w:t>
      </w:r>
    </w:p>
    <w:p w14:paraId="016C808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A8AA0C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9 |               ) |          0 |         39 | RBraket       |</w:t>
      </w:r>
    </w:p>
    <w:p w14:paraId="7346591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CD5B80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0 |            Body |          0 |          2 | StartProgram  |</w:t>
      </w:r>
    </w:p>
    <w:p w14:paraId="5E00CB9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F902A5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1 |             Put |          0 |          7 | Output        |</w:t>
      </w:r>
    </w:p>
    <w:p w14:paraId="38B613F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C27DC7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1 |               ( |          0 |         38 | LBraket       |</w:t>
      </w:r>
    </w:p>
    <w:p w14:paraId="6040B75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DC73C3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1 |              10 |         10 |         24 | Number        |</w:t>
      </w:r>
    </w:p>
    <w:p w14:paraId="4F5E8E4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9853AB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1 |               ) |          0 |         39 | RBraket       |</w:t>
      </w:r>
    </w:p>
    <w:p w14:paraId="072B7C0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A417BF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1 |               ; |          0 |         40 | Semicolon     |</w:t>
      </w:r>
    </w:p>
    <w:p w14:paraId="2D3EB79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A16AA9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2 |             End |          0 |          5 | EndProgram    |</w:t>
      </w:r>
    </w:p>
    <w:p w14:paraId="329A872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D3F63B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3 |            Else |          0 |         10 | Else          |</w:t>
      </w:r>
    </w:p>
    <w:p w14:paraId="33E0618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20B5FE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4 |            Body |          0 |          2 | StartProgram  |</w:t>
      </w:r>
    </w:p>
    <w:p w14:paraId="496BCAA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74B6F4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5 |             Put |          0 |          7 | Output        |</w:t>
      </w:r>
    </w:p>
    <w:p w14:paraId="33F87FC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F4B141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5 |               ( |          0 |         38 | LBraket       |</w:t>
      </w:r>
    </w:p>
    <w:p w14:paraId="5E4DA60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3E7D3F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5 |               0 |          0 |         24 | Number        |</w:t>
      </w:r>
    </w:p>
    <w:p w14:paraId="4FBC11C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D0412E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5 |               ) |          0 |         39 | RBraket       |</w:t>
      </w:r>
    </w:p>
    <w:p w14:paraId="2057216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9A970D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5 |               ; |          0 |         40 | Semicolon     |</w:t>
      </w:r>
    </w:p>
    <w:p w14:paraId="0459DA3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614629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6 |             End |          0 |          5 | EndProgram    |</w:t>
      </w:r>
    </w:p>
    <w:p w14:paraId="57171E0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CE9122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7 |             End |          0 |          5 | EndProgram    |</w:t>
      </w:r>
    </w:p>
    <w:p w14:paraId="68BD870C" w14:textId="046AEAF8"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0A69361" w14:textId="2F4806F3" w:rsidR="00C82CF5" w:rsidRDefault="00C82CF5" w:rsidP="00C82CF5">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Pr>
          <w:rFonts w:ascii="Times New Roman" w:hAnsi="Times New Roman" w:cs="Times New Roman"/>
          <w:b/>
          <w:bCs/>
          <w:sz w:val="24"/>
          <w:szCs w:val="24"/>
          <w:lang w:val="en-US"/>
        </w:rPr>
        <w:t>.</w:t>
      </w:r>
      <w:r>
        <w:rPr>
          <w:rFonts w:ascii="Times New Roman" w:hAnsi="Times New Roman" w:cs="Times New Roman"/>
          <w:b/>
          <w:bCs/>
          <w:sz w:val="24"/>
          <w:szCs w:val="24"/>
          <w:lang w:val="en-US"/>
        </w:rPr>
        <w:t>token</w:t>
      </w:r>
    </w:p>
    <w:p w14:paraId="44B6780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7278FB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TOKEN TABLE                                                 |</w:t>
      </w:r>
    </w:p>
    <w:p w14:paraId="33C0496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2CCAE8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line number |      token      |    value   | token code | type of token |</w:t>
      </w:r>
    </w:p>
    <w:p w14:paraId="3151A25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3CE410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 |            Name |          0 |          0 | MainProgram   |</w:t>
      </w:r>
    </w:p>
    <w:p w14:paraId="3AA12CF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447CD6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 |           prog3 |          0 |          1 | ProgramName   |</w:t>
      </w:r>
    </w:p>
    <w:p w14:paraId="619F22E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10A22B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 |            Body |          0 |          2 | StartProgram  |</w:t>
      </w:r>
    </w:p>
    <w:p w14:paraId="6CE2FF4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B67379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Data |          0 |          3 | Variable      |</w:t>
      </w:r>
    </w:p>
    <w:p w14:paraId="21CD0AC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2243DF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Integer_4 |          0 |          4 | Integer       |</w:t>
      </w:r>
    </w:p>
    <w:p w14:paraId="536A820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80C0B9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_AAAAAAAAAAAAAAA |          0 |         23 | Identifier    |</w:t>
      </w:r>
    </w:p>
    <w:p w14:paraId="41252B5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9FBBA9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 |          0 |         42 | Comma         |</w:t>
      </w:r>
    </w:p>
    <w:p w14:paraId="5932D9F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EE1F7F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_DDDDDDDDDDDDDDD |          0 |         23 | Identifier    |</w:t>
      </w:r>
    </w:p>
    <w:p w14:paraId="0DF34B0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992F6A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 |          0 |         42 | Comma         |</w:t>
      </w:r>
    </w:p>
    <w:p w14:paraId="260D691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B84897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_BBBBBBBBBBBBBBB |          0 |         23 | Identifier    |</w:t>
      </w:r>
    </w:p>
    <w:p w14:paraId="56998CD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lastRenderedPageBreak/>
        <w:t>---------------------------------------------------------------------------</w:t>
      </w:r>
    </w:p>
    <w:p w14:paraId="5BBCF76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 |          0 |         42 | Comma         |</w:t>
      </w:r>
    </w:p>
    <w:p w14:paraId="7B6B5E4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10D281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_XXXXXXXXXXXXXXX |          0 |         23 | Identifier    |</w:t>
      </w:r>
    </w:p>
    <w:p w14:paraId="50C86AF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3BBCFA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 |          0 |         42 | Comma         |</w:t>
      </w:r>
    </w:p>
    <w:p w14:paraId="47194E2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0D7C88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_CCCCCCCCCCCCCCC |          0 |         23 | Identifier    |</w:t>
      </w:r>
    </w:p>
    <w:p w14:paraId="613553F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5E1F70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 |          0 |         42 | Comma         |</w:t>
      </w:r>
    </w:p>
    <w:p w14:paraId="58CF97E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F0314C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_ZZZZZZZZZZZZZZZ |          0 |         23 | Identifier    |</w:t>
      </w:r>
    </w:p>
    <w:p w14:paraId="2441791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ECFAD9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 |               ; |          0 |         40 | Semicolon     |</w:t>
      </w:r>
    </w:p>
    <w:p w14:paraId="004451B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7FF2EF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 |             Get |          0 |          6 | Input         |</w:t>
      </w:r>
    </w:p>
    <w:p w14:paraId="73BAC6D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F6B75B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 |_AAAAAAAAAAAAAAA |          0 |         23 | Identifier    |</w:t>
      </w:r>
    </w:p>
    <w:p w14:paraId="38906D5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7C047E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5 |               ; |          0 |         40 | Semicolon     |</w:t>
      </w:r>
    </w:p>
    <w:p w14:paraId="469233F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1E0718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6 |             Get |          0 |          6 | Input         |</w:t>
      </w:r>
    </w:p>
    <w:p w14:paraId="4A70505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1C6DCA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6 |_BBBBBBBBBBBBBBB |          0 |         23 | Identifier    |</w:t>
      </w:r>
    </w:p>
    <w:p w14:paraId="550C556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5351C9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6 |               ; |          0 |         40 | Semicolon     |</w:t>
      </w:r>
    </w:p>
    <w:p w14:paraId="7197CF2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7F42C9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7 |             For |          0 |         13 | For           |</w:t>
      </w:r>
    </w:p>
    <w:p w14:paraId="1D5F9A1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7A61F4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7 |_DDDDDDDDDDDDDDD |          0 |         23 | Identifier    |</w:t>
      </w:r>
    </w:p>
    <w:p w14:paraId="3B0B650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F2F7CD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7 |             &lt;== |          0 |         25 | Assign        |</w:t>
      </w:r>
    </w:p>
    <w:p w14:paraId="1BD5CA0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3B5558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7 |_AAAAAAAAAAAAAAA |          0 |         23 | Identifier    |</w:t>
      </w:r>
    </w:p>
    <w:p w14:paraId="0E9ED8B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EED833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7 |              To |          0 |         14 | To            |</w:t>
      </w:r>
    </w:p>
    <w:p w14:paraId="78D04D9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A3D8E1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7 |_BBBBBBBBBBBBBBB |          0 |         23 | Identifier    |</w:t>
      </w:r>
    </w:p>
    <w:p w14:paraId="568017E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B21470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7 |              Do |          0 |         16 | Do            |</w:t>
      </w:r>
    </w:p>
    <w:p w14:paraId="16AE3F5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5C0D31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             Put |          0 |          7 | Output        |</w:t>
      </w:r>
    </w:p>
    <w:p w14:paraId="416F9F3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23C6DE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_DDDDDDDDDDDDDDD |          0 |         23 | Identifier    |</w:t>
      </w:r>
    </w:p>
    <w:p w14:paraId="13511E1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9FC5D3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             Mul |          0 |         28 | Mul           |</w:t>
      </w:r>
    </w:p>
    <w:p w14:paraId="51906F9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D164D6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_DDDDDDDDDDDDDDD |          0 |         23 | Identifier    |</w:t>
      </w:r>
    </w:p>
    <w:p w14:paraId="4BA31AF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B4E4D5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8 |               ; |          0 |         40 | Semicolon     |</w:t>
      </w:r>
    </w:p>
    <w:p w14:paraId="15F9299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2BD67C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             For |          0 |         13 | For           |</w:t>
      </w:r>
    </w:p>
    <w:p w14:paraId="0743735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1ADC5D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_DDDDDDDDDDDDDDD |          0 |         23 | Identifier    |</w:t>
      </w:r>
    </w:p>
    <w:p w14:paraId="428AFFF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98AE8D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             &lt;== |          0 |         25 | Assign        |</w:t>
      </w:r>
    </w:p>
    <w:p w14:paraId="11147EB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A4D114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_BBBBBBBBBBBBBBB |          0 |         23 | Identifier    |</w:t>
      </w:r>
    </w:p>
    <w:p w14:paraId="599DE8B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9F5158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              To |          0 |         14 | To            |</w:t>
      </w:r>
    </w:p>
    <w:p w14:paraId="6A4801E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77F0D8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_AAAAAAAAAAAAAAA |          0 |         23 | Identifier    |</w:t>
      </w:r>
    </w:p>
    <w:p w14:paraId="10360C5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48456D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0 |              Do |          0 |         16 | Do            |</w:t>
      </w:r>
    </w:p>
    <w:p w14:paraId="6403A1B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A60954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1 |             Put |          0 |          7 | Output        |</w:t>
      </w:r>
    </w:p>
    <w:p w14:paraId="664B481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11973E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1 |_DDDDDDDDDDDDDDD |          0 |         23 | Identifier    |</w:t>
      </w:r>
    </w:p>
    <w:p w14:paraId="787FF45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FCE0AB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1 |             Mul |          0 |         28 | Mul           |</w:t>
      </w:r>
    </w:p>
    <w:p w14:paraId="7E7E0F9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5289FB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1 |_DDDDDDDDDDDDDDD |          0 |         23 | Identifier    |</w:t>
      </w:r>
    </w:p>
    <w:p w14:paraId="42833E1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FF2BF3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1 |               ; |          0 |         40 | Semicolon     |</w:t>
      </w:r>
    </w:p>
    <w:p w14:paraId="5E9DA0C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02DD44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3 |_XXXXXXXXXXXXXXX |          0 |         23 | Identifier    |</w:t>
      </w:r>
    </w:p>
    <w:p w14:paraId="593657E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lastRenderedPageBreak/>
        <w:t>---------------------------------------------------------------------------</w:t>
      </w:r>
    </w:p>
    <w:p w14:paraId="14D803A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3 |             &lt;== |          0 |         25 | Assign        |</w:t>
      </w:r>
    </w:p>
    <w:p w14:paraId="3E10EE5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A9557A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3 |               0 |          0 |         24 | Number        |</w:t>
      </w:r>
    </w:p>
    <w:p w14:paraId="3E51654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3A7686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3 |               ; |          0 |         40 | Semicolon     |</w:t>
      </w:r>
    </w:p>
    <w:p w14:paraId="585D0AD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474ADC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4 |_CCCCCCCCCCCCCCC |          0 |         23 | Identifier    |</w:t>
      </w:r>
    </w:p>
    <w:p w14:paraId="0B3B411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B3D307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4 |             &lt;== |          0 |         25 | Assign        |</w:t>
      </w:r>
    </w:p>
    <w:p w14:paraId="757899D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EB2ED3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4 |               0 |          0 |         24 | Number        |</w:t>
      </w:r>
    </w:p>
    <w:p w14:paraId="2143AA5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BEB283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4 |               ; |          0 |         40 | Semicolon     |</w:t>
      </w:r>
    </w:p>
    <w:p w14:paraId="4771D66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53B689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5 |           While |          0 |         17 | While         |</w:t>
      </w:r>
    </w:p>
    <w:p w14:paraId="032838A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91249B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5 |_CCCCCCCCCCCCCCC |          0 |         23 | Identifier    |</w:t>
      </w:r>
    </w:p>
    <w:p w14:paraId="0DA3C72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F1C1EC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5 |              Le |          0 |         34 | Less          |</w:t>
      </w:r>
    </w:p>
    <w:p w14:paraId="54D66D1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1233A2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5 |_AAAAAAAAAAAAAAA |          0 |         23 | Identifier    |</w:t>
      </w:r>
    </w:p>
    <w:p w14:paraId="7F7A081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79516C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6 |            Body |          0 |          2 | StartProgram  |</w:t>
      </w:r>
    </w:p>
    <w:p w14:paraId="7D9686C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2BEA2D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7 |_ZZZZZZZZZZZZZZZ |          0 |         23 | Identifier    |</w:t>
      </w:r>
    </w:p>
    <w:p w14:paraId="367A04D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217C9A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7 |             &lt;== |          0 |         25 | Assign        |</w:t>
      </w:r>
    </w:p>
    <w:p w14:paraId="659FCB9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E51EAA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7 |               0 |          0 |         24 | Number        |</w:t>
      </w:r>
    </w:p>
    <w:p w14:paraId="67A3B2C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E0E594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7 |               ; |          0 |         40 | Semicolon     |</w:t>
      </w:r>
    </w:p>
    <w:p w14:paraId="5783E29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998A6F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8 |           While |          0 |         17 | While         |</w:t>
      </w:r>
    </w:p>
    <w:p w14:paraId="704AA2C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A53A41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8 |_ZZZZZZZZZZZZZZZ |          0 |         23 | Identifier    |</w:t>
      </w:r>
    </w:p>
    <w:p w14:paraId="75CB645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6D64BC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8 |              Le |          0 |         34 | Less          |</w:t>
      </w:r>
    </w:p>
    <w:p w14:paraId="3626053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BA29C0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8 |_BBBBBBBBBBBBBBB |          0 |         23 | Identifier    |</w:t>
      </w:r>
    </w:p>
    <w:p w14:paraId="5848368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56069E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19 |            Body |          0 |          2 | StartProgram  |</w:t>
      </w:r>
    </w:p>
    <w:p w14:paraId="3ECB97B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388F8D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0 |_XXXXXXXXXXXXXXX |          0 |         23 | Identifier    |</w:t>
      </w:r>
    </w:p>
    <w:p w14:paraId="58BE248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18BDDC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0 |             &lt;== |          0 |         25 | Assign        |</w:t>
      </w:r>
    </w:p>
    <w:p w14:paraId="3DC8F95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21309D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0 |_XXXXXXXXXXXXXXX |          0 |         23 | Identifier    |</w:t>
      </w:r>
    </w:p>
    <w:p w14:paraId="0F6EACD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3E9A57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0 |               + |          0 |         26 | Add           |</w:t>
      </w:r>
    </w:p>
    <w:p w14:paraId="557DE5F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9EC8B8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0 |               1 |          1 |         24 | Number        |</w:t>
      </w:r>
    </w:p>
    <w:p w14:paraId="62B270F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2A5B92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0 |               ; |          0 |         40 | Semicolon     |</w:t>
      </w:r>
    </w:p>
    <w:p w14:paraId="5ABC26A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F24356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1 |_ZZZZZZZZZZZZZZZ |          0 |         23 | Identifier    |</w:t>
      </w:r>
    </w:p>
    <w:p w14:paraId="2B209A1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CC5164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1 |             &lt;== |          0 |         25 | Assign        |</w:t>
      </w:r>
    </w:p>
    <w:p w14:paraId="4FF4E0D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06338C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1 |_ZZZZZZZZZZZZZZZ |          0 |         23 | Identifier    |</w:t>
      </w:r>
    </w:p>
    <w:p w14:paraId="79870B5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CCB77B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1 |               + |          0 |         26 | Add           |</w:t>
      </w:r>
    </w:p>
    <w:p w14:paraId="34BC0DE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D6F3FA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1 |               1 |          1 |         24 | Number        |</w:t>
      </w:r>
    </w:p>
    <w:p w14:paraId="1FE8A0A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A6759F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1 |               ; |          0 |         40 | Semicolon     |</w:t>
      </w:r>
    </w:p>
    <w:p w14:paraId="29F24C6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F696A0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2 |             End |          0 |          5 | EndProgram    |</w:t>
      </w:r>
    </w:p>
    <w:p w14:paraId="1A145B6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A02D98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3 |             End |          0 |         20 | End           |</w:t>
      </w:r>
    </w:p>
    <w:p w14:paraId="7A60E85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2BE1D9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3 |           While |          0 |         17 | While         |</w:t>
      </w:r>
    </w:p>
    <w:p w14:paraId="0281BE2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6690D6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4 |_CCCCCCCCCCCCCCC |          0 |         23 | Identifier    |</w:t>
      </w:r>
    </w:p>
    <w:p w14:paraId="4734E2F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2F422C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4 |             &lt;== |          0 |         25 | Assign        |</w:t>
      </w:r>
    </w:p>
    <w:p w14:paraId="7AE8031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lastRenderedPageBreak/>
        <w:t>---------------------------------------------------------------------------</w:t>
      </w:r>
    </w:p>
    <w:p w14:paraId="31CB636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4 |_CCCCCCCCCCCCCCC |          0 |         23 | Identifier    |</w:t>
      </w:r>
    </w:p>
    <w:p w14:paraId="62B1E69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DE8568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4 |               + |          0 |         26 | Add           |</w:t>
      </w:r>
    </w:p>
    <w:p w14:paraId="354CFFF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6048F0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4 |               1 |          1 |         24 | Number        |</w:t>
      </w:r>
    </w:p>
    <w:p w14:paraId="57EFF9C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C4D1E6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4 |               ; |          0 |         40 | Semicolon     |</w:t>
      </w:r>
    </w:p>
    <w:p w14:paraId="2594459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43E621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5 |             End |          0 |          5 | EndProgram    |</w:t>
      </w:r>
    </w:p>
    <w:p w14:paraId="2846A51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939145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6 |             End |          0 |         20 | End           |</w:t>
      </w:r>
    </w:p>
    <w:p w14:paraId="5DCD258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2260F3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6 |           While |          0 |         17 | While         |</w:t>
      </w:r>
    </w:p>
    <w:p w14:paraId="2922F3B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CECB6E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7 |             Put |          0 |          7 | Output        |</w:t>
      </w:r>
    </w:p>
    <w:p w14:paraId="6031ACA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CBA9D9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7 |_XXXXXXXXXXXXXXX |          0 |         23 | Identifier    |</w:t>
      </w:r>
    </w:p>
    <w:p w14:paraId="4E3BEEB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C42968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7 |               ; |          0 |         40 | Semicolon     |</w:t>
      </w:r>
    </w:p>
    <w:p w14:paraId="5194EED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99C750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9 |_XXXXXXXXXXXXXXX |          0 |         23 | Identifier    |</w:t>
      </w:r>
    </w:p>
    <w:p w14:paraId="6242076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A22B1F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9 |             &lt;== |          0 |         25 | Assign        |</w:t>
      </w:r>
    </w:p>
    <w:p w14:paraId="401134E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F267CC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9 |               0 |          0 |         24 | Number        |</w:t>
      </w:r>
    </w:p>
    <w:p w14:paraId="328D740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7A8D7B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29 |               ; |          0 |         40 | Semicolon     |</w:t>
      </w:r>
    </w:p>
    <w:p w14:paraId="2368FAB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D666FE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0 |_CCCCCCCCCCCCCCC |          0 |         23 | Identifier    |</w:t>
      </w:r>
    </w:p>
    <w:p w14:paraId="2DDEF63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D97550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0 |             &lt;== |          0 |         25 | Assign        |</w:t>
      </w:r>
    </w:p>
    <w:p w14:paraId="11A67D6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B24F22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0 |               1 |          1 |         24 | Number        |</w:t>
      </w:r>
    </w:p>
    <w:p w14:paraId="136A2B3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B09AD0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0 |               ; |          0 |         40 | Semicolon     |</w:t>
      </w:r>
    </w:p>
    <w:p w14:paraId="6D3FFEF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B26567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1 |          Repeat |          0 |         21 | Repeat        |</w:t>
      </w:r>
    </w:p>
    <w:p w14:paraId="18D0581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BCF648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2 |            Body |          0 |          2 | StartProgram  |</w:t>
      </w:r>
    </w:p>
    <w:p w14:paraId="2E50A5E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6F84E8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_ZZZZZZZZZZZZZZZ |          0 |         23 | Identifier    |</w:t>
      </w:r>
    </w:p>
    <w:p w14:paraId="5EE8735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69CDD1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lt;== |          0 |         25 | Assign        |</w:t>
      </w:r>
    </w:p>
    <w:p w14:paraId="1AD9AB9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B97C41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1 |          1 |         24 | Number        |</w:t>
      </w:r>
    </w:p>
    <w:p w14:paraId="7849E40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5BE5D5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3 |               ; |          0 |         40 | Semicolon     |</w:t>
      </w:r>
    </w:p>
    <w:p w14:paraId="33101A2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BC7A5C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4 |          Repeat |          0 |         21 | Repeat        |</w:t>
      </w:r>
    </w:p>
    <w:p w14:paraId="052EAC5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A9552A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5 |            Body |          0 |          2 | StartProgram  |</w:t>
      </w:r>
    </w:p>
    <w:p w14:paraId="7D9199F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5CCF19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6 |_XXXXXXXXXXXXXXX |          0 |         23 | Identifier    |</w:t>
      </w:r>
    </w:p>
    <w:p w14:paraId="325C61A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D1B27E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6 |             &lt;== |          0 |         25 | Assign        |</w:t>
      </w:r>
    </w:p>
    <w:p w14:paraId="35D763E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32130C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6 |_XXXXXXXXXXXXXXX |          0 |         23 | Identifier    |</w:t>
      </w:r>
    </w:p>
    <w:p w14:paraId="4B57EB5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6EBA42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6 |               + |          0 |         26 | Add           |</w:t>
      </w:r>
    </w:p>
    <w:p w14:paraId="1904125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C40DF6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6 |               1 |          1 |         24 | Number        |</w:t>
      </w:r>
    </w:p>
    <w:p w14:paraId="6FC79B6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7A0C91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6 |               ; |          0 |         40 | Semicolon     |</w:t>
      </w:r>
    </w:p>
    <w:p w14:paraId="4E4EF36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5DBDEC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7 |_ZZZZZZZZZZZZZZZ |          0 |         23 | Identifier    |</w:t>
      </w:r>
    </w:p>
    <w:p w14:paraId="1EFD580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826A3B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7 |             &lt;== |          0 |         25 | Assign        |</w:t>
      </w:r>
    </w:p>
    <w:p w14:paraId="7D636C8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A47A18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7 |_ZZZZZZZZZZZZZZZ |          0 |         23 | Identifier    |</w:t>
      </w:r>
    </w:p>
    <w:p w14:paraId="590BB4B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11FDA8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7 |               + |          0 |         26 | Add           |</w:t>
      </w:r>
    </w:p>
    <w:p w14:paraId="2E0FE41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2ADCE7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7 |               1 |          1 |         24 | Number        |</w:t>
      </w:r>
    </w:p>
    <w:p w14:paraId="50D5DCE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789776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7 |               ; |          0 |         40 | Semicolon     |</w:t>
      </w:r>
    </w:p>
    <w:p w14:paraId="2FB71F5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lastRenderedPageBreak/>
        <w:t>---------------------------------------------------------------------------</w:t>
      </w:r>
    </w:p>
    <w:p w14:paraId="1F3ADDF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8 |             End |          0 |          5 | EndProgram    |</w:t>
      </w:r>
    </w:p>
    <w:p w14:paraId="3061585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187E49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9 |           Until |          0 |         22 | Until         |</w:t>
      </w:r>
    </w:p>
    <w:p w14:paraId="755A4C6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431DE7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9 |              !! |          0 |         35 | Not           |</w:t>
      </w:r>
    </w:p>
    <w:p w14:paraId="282F526B"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A79A3A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9 |               ( |          0 |         38 | LBraket       |</w:t>
      </w:r>
    </w:p>
    <w:p w14:paraId="6787C36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E61790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9 |_ZZZZZZZZZZZZZZZ |          0 |         23 | Identifier    |</w:t>
      </w:r>
    </w:p>
    <w:p w14:paraId="5C6BE29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1E1BDA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9 |              Ge |          0 |         33 | Greate        |</w:t>
      </w:r>
    </w:p>
    <w:p w14:paraId="3C34E1D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3C7F35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9 |_BBBBBBBBBBBBBBB |          0 |         23 | Identifier    |</w:t>
      </w:r>
    </w:p>
    <w:p w14:paraId="38CEC6A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FA7555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39 |               ) |          0 |         39 | RBraket       |</w:t>
      </w:r>
    </w:p>
    <w:p w14:paraId="01821406"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7646D1D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0 |_CCCCCCCCCCCCCCC |          0 |         23 | Identifier    |</w:t>
      </w:r>
    </w:p>
    <w:p w14:paraId="15EC1C2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E004E9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0 |             &lt;== |          0 |         25 | Assign        |</w:t>
      </w:r>
    </w:p>
    <w:p w14:paraId="0CD3FBEE"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B74A3B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0 |_CCCCCCCCCCCCCCC |          0 |         23 | Identifier    |</w:t>
      </w:r>
    </w:p>
    <w:p w14:paraId="04B97D8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B12241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0 |               + |          0 |         26 | Add           |</w:t>
      </w:r>
    </w:p>
    <w:p w14:paraId="61FEB9E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42FAED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0 |               1 |          1 |         24 | Number        |</w:t>
      </w:r>
    </w:p>
    <w:p w14:paraId="345222C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E0BFAA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0 |               ; |          0 |         40 | Semicolon     |</w:t>
      </w:r>
    </w:p>
    <w:p w14:paraId="3C9B25B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702C9E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1 |             End |          0 |          5 | EndProgram    |</w:t>
      </w:r>
    </w:p>
    <w:p w14:paraId="31087664"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2CB29B25"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2 |           Until |          0 |         22 | Until         |</w:t>
      </w:r>
    </w:p>
    <w:p w14:paraId="5AF6927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05E9A2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2 |              !! |          0 |         35 | Not           |</w:t>
      </w:r>
    </w:p>
    <w:p w14:paraId="084CB4B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1BDB590"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2 |               ( |          0 |         38 | LBraket       |</w:t>
      </w:r>
    </w:p>
    <w:p w14:paraId="65EB0A0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4EDDCDD"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2 |_CCCCCCCCCCCCCCC |          0 |         23 | Identifier    |</w:t>
      </w:r>
    </w:p>
    <w:p w14:paraId="343EB49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64A4034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2 |              Ge |          0 |         33 | Greate        |</w:t>
      </w:r>
    </w:p>
    <w:p w14:paraId="031F0B5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59020FA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2 |_AAAAAAAAAAAAAAA |          0 |         23 | Identifier    |</w:t>
      </w:r>
    </w:p>
    <w:p w14:paraId="3F200CE2"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B9B0AF3"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2 |               ) |          0 |         39 | RBraket       |</w:t>
      </w:r>
    </w:p>
    <w:p w14:paraId="15FFE5B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151D7F38"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3 |             Put |          0 |          7 | Output        |</w:t>
      </w:r>
    </w:p>
    <w:p w14:paraId="27A64EFA"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3230992C"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3 |_XXXXXXXXXXXXXXX |          0 |         23 | Identifier    |</w:t>
      </w:r>
    </w:p>
    <w:p w14:paraId="0D710A59"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44A6B83F"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3 |               ; |          0 |         40 | Semicolon     |</w:t>
      </w:r>
    </w:p>
    <w:p w14:paraId="4AF72067"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w:t>
      </w:r>
    </w:p>
    <w:p w14:paraId="05A2EF41" w14:textId="77777777" w:rsidR="00C82CF5" w:rsidRPr="00C82CF5" w:rsidRDefault="00C82CF5" w:rsidP="00C82CF5">
      <w:pPr>
        <w:spacing w:after="0"/>
        <w:ind w:firstLine="360"/>
        <w:rPr>
          <w:rFonts w:ascii="Times New Roman" w:hAnsi="Times New Roman" w:cs="Times New Roman"/>
          <w:bCs/>
          <w:sz w:val="16"/>
          <w:szCs w:val="16"/>
          <w:lang w:val="en-US"/>
        </w:rPr>
      </w:pPr>
      <w:r w:rsidRPr="00C82CF5">
        <w:rPr>
          <w:rFonts w:ascii="Times New Roman" w:hAnsi="Times New Roman" w:cs="Times New Roman"/>
          <w:bCs/>
          <w:sz w:val="16"/>
          <w:szCs w:val="16"/>
          <w:lang w:val="en-US"/>
        </w:rPr>
        <w:t>|          45 |             End |          0 |          5 | EndProgram    |</w:t>
      </w:r>
    </w:p>
    <w:p w14:paraId="793F71D0" w14:textId="56C1504D" w:rsidR="00C82CF5" w:rsidRPr="00C82CF5" w:rsidRDefault="00C82CF5" w:rsidP="00C82CF5">
      <w:pPr>
        <w:spacing w:after="0"/>
        <w:ind w:firstLine="360"/>
        <w:rPr>
          <w:rFonts w:ascii="Times New Roman" w:hAnsi="Times New Roman" w:cs="Times New Roman"/>
          <w:bCs/>
          <w:sz w:val="16"/>
          <w:szCs w:val="16"/>
        </w:rPr>
      </w:pPr>
      <w:r w:rsidRPr="00C82CF5">
        <w:rPr>
          <w:rFonts w:ascii="Times New Roman" w:hAnsi="Times New Roman" w:cs="Times New Roman"/>
          <w:bCs/>
          <w:sz w:val="16"/>
          <w:szCs w:val="16"/>
          <w:lang w:val="en-US"/>
        </w:rPr>
        <w:t>---------------------------------------------------------------------------</w:t>
      </w:r>
    </w:p>
    <w:p w14:paraId="5A7105F1" w14:textId="77777777" w:rsidR="00C82CF5" w:rsidRPr="00C82CF5" w:rsidRDefault="00C82CF5" w:rsidP="00C82CF5">
      <w:pPr>
        <w:spacing w:after="0"/>
        <w:ind w:firstLine="360"/>
        <w:rPr>
          <w:rFonts w:ascii="Times New Roman" w:hAnsi="Times New Roman" w:cs="Times New Roman"/>
          <w:b/>
          <w:bCs/>
          <w:sz w:val="16"/>
          <w:szCs w:val="16"/>
        </w:rPr>
      </w:pPr>
    </w:p>
    <w:p w14:paraId="2A485E8B" w14:textId="1289C00D" w:rsidR="006B782C" w:rsidRDefault="006B782C" w:rsidP="00C82CF5">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A71710">
        <w:rPr>
          <w:rFonts w:ascii="Times New Roman" w:hAnsi="Times New Roman" w:cs="Times New Roman"/>
          <w:b/>
          <w:bCs/>
          <w:sz w:val="28"/>
          <w:szCs w:val="28"/>
        </w:rPr>
        <w:t>Б</w:t>
      </w:r>
      <w:r w:rsidR="00CA3A7C">
        <w:rPr>
          <w:rFonts w:ascii="Times New Roman" w:hAnsi="Times New Roman" w:cs="Times New Roman"/>
          <w:b/>
          <w:bCs/>
          <w:sz w:val="28"/>
          <w:szCs w:val="28"/>
        </w:rPr>
        <w:t xml:space="preserve">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75DA331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stdio.h&gt;</w:t>
      </w:r>
    </w:p>
    <w:p w14:paraId="4EE7E13C" w14:textId="77777777" w:rsidR="001E7BAE" w:rsidRPr="001E7BAE" w:rsidRDefault="001E7BAE" w:rsidP="001E7BAE">
      <w:pPr>
        <w:spacing w:after="0"/>
        <w:ind w:firstLine="360"/>
        <w:rPr>
          <w:rFonts w:ascii="Times New Roman" w:hAnsi="Times New Roman" w:cs="Times New Roman"/>
          <w:sz w:val="24"/>
          <w:szCs w:val="24"/>
          <w:lang w:val="en-US"/>
        </w:rPr>
      </w:pPr>
    </w:p>
    <w:p w14:paraId="30B8A4D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stdlib.h&gt;</w:t>
      </w:r>
    </w:p>
    <w:p w14:paraId="3697E6F4" w14:textId="77777777" w:rsidR="001E7BAE" w:rsidRPr="001E7BAE" w:rsidRDefault="001E7BAE" w:rsidP="001E7BAE">
      <w:pPr>
        <w:spacing w:after="0"/>
        <w:ind w:firstLine="360"/>
        <w:rPr>
          <w:rFonts w:ascii="Times New Roman" w:hAnsi="Times New Roman" w:cs="Times New Roman"/>
          <w:sz w:val="24"/>
          <w:szCs w:val="24"/>
          <w:lang w:val="en-US"/>
        </w:rPr>
      </w:pPr>
    </w:p>
    <w:p w14:paraId="7C83F03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int main() </w:t>
      </w:r>
    </w:p>
    <w:p w14:paraId="6CA4269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7068F47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nt _AAAAAAAAAAAAAAA, _BBBBBBBBBBBBBBB, _XXXXXXXXXXXXXXX, _YYYYYYYYYYYYYYY;</w:t>
      </w:r>
    </w:p>
    <w:p w14:paraId="0577B7C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Enter _AAAAAAAAAAAAAAA:");</w:t>
      </w:r>
    </w:p>
    <w:p w14:paraId="5CD1FD7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canf("%d", &amp;_AAAAAAAAAAAAAAA);</w:t>
      </w:r>
    </w:p>
    <w:p w14:paraId="7EF5DCE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Enter _BBBBBBBBBBBBBBB:");</w:t>
      </w:r>
    </w:p>
    <w:p w14:paraId="3929655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canf("%d", &amp;_BBBBBBBBBBBBBBB);</w:t>
      </w:r>
    </w:p>
    <w:p w14:paraId="04225E9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lastRenderedPageBreak/>
        <w:t xml:space="preserve">   printf("%d\n", _AAAAAAAAAAAAAAA + _BBBBBBBBBBBBBBB);</w:t>
      </w:r>
    </w:p>
    <w:p w14:paraId="35940E2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AAAAAAAAAAAAAAA - _BBBBBBBBBBBBBBB);</w:t>
      </w:r>
    </w:p>
    <w:p w14:paraId="0BF0416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AAAAAAAAAAAAAAA * _BBBBBBBBBBBBBBB);</w:t>
      </w:r>
    </w:p>
    <w:p w14:paraId="1B0974E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AAAAAAAAAAAAAAA / _BBBBBBBBBBBBBBB);</w:t>
      </w:r>
    </w:p>
    <w:p w14:paraId="54D6275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AAAAAAAAAAAAAAA % _BBBBBBBBBBBBBBB);</w:t>
      </w:r>
    </w:p>
    <w:p w14:paraId="36AF3C1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_AAAAAAAAAAAAAAA - _BBBBBBBBBBBBBBB) * 10 + (_AAAAAAAAAAAAAAA + _BBBBBBBBBBBBBBB) / 10;</w:t>
      </w:r>
    </w:p>
    <w:p w14:paraId="7BA2481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YYYYYYYYYYYYYYY = _XXXXXXXXXXXXXXX + (_XXXXXXXXXXXXXXX % 10);</w:t>
      </w:r>
    </w:p>
    <w:p w14:paraId="1BB4FB4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XXXXXXXXXXXXXXX);</w:t>
      </w:r>
    </w:p>
    <w:p w14:paraId="09192AD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YYYYYYYYYYYYYYY);</w:t>
      </w:r>
    </w:p>
    <w:p w14:paraId="258C3AB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ystem("pause");</w:t>
      </w:r>
    </w:p>
    <w:p w14:paraId="0FB641F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return 0;</w:t>
      </w:r>
    </w:p>
    <w:p w14:paraId="3636AF34" w14:textId="5E0CC039" w:rsidR="00D050B8" w:rsidRPr="00DA0972"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5003EBB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stdio.h&gt;</w:t>
      </w:r>
    </w:p>
    <w:p w14:paraId="41771064" w14:textId="77777777" w:rsidR="001E7BAE" w:rsidRPr="001E7BAE" w:rsidRDefault="001E7BAE" w:rsidP="001E7BAE">
      <w:pPr>
        <w:spacing w:after="0"/>
        <w:ind w:firstLine="360"/>
        <w:rPr>
          <w:rFonts w:ascii="Times New Roman" w:hAnsi="Times New Roman" w:cs="Times New Roman"/>
          <w:sz w:val="24"/>
          <w:szCs w:val="24"/>
          <w:lang w:val="en-US"/>
        </w:rPr>
      </w:pPr>
    </w:p>
    <w:p w14:paraId="0FBCB3A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stdlib.h&gt;</w:t>
      </w:r>
    </w:p>
    <w:p w14:paraId="5544FA03" w14:textId="77777777" w:rsidR="001E7BAE" w:rsidRPr="001E7BAE" w:rsidRDefault="001E7BAE" w:rsidP="001E7BAE">
      <w:pPr>
        <w:spacing w:after="0"/>
        <w:ind w:firstLine="360"/>
        <w:rPr>
          <w:rFonts w:ascii="Times New Roman" w:hAnsi="Times New Roman" w:cs="Times New Roman"/>
          <w:sz w:val="24"/>
          <w:szCs w:val="24"/>
          <w:lang w:val="en-US"/>
        </w:rPr>
      </w:pPr>
    </w:p>
    <w:p w14:paraId="523837F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int main() </w:t>
      </w:r>
    </w:p>
    <w:p w14:paraId="51C776F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6C2AB33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nt _AAAAAAAAAAAAAAA, _BBBBBBBBBBBBBBB, _CCCCCCCCCCCCCCC;</w:t>
      </w:r>
    </w:p>
    <w:p w14:paraId="3D2A69F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Enter _AAAAAAAAAAAAAAA:");</w:t>
      </w:r>
    </w:p>
    <w:p w14:paraId="1F304E6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canf("%d", &amp;_AAAAAAAAAAAAAAA);</w:t>
      </w:r>
    </w:p>
    <w:p w14:paraId="1B3C69D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Enter _BBBBBBBBBBBBBBB:");</w:t>
      </w:r>
    </w:p>
    <w:p w14:paraId="77B4F4D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canf("%d", &amp;_BBBBBBBBBBBBBBB);</w:t>
      </w:r>
    </w:p>
    <w:p w14:paraId="742265A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Enter _CCCCCCCCCCCCCCC:");</w:t>
      </w:r>
    </w:p>
    <w:p w14:paraId="66A2875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canf("%d", &amp;_CCCCCCCCCCCCCCC);</w:t>
      </w:r>
    </w:p>
    <w:p w14:paraId="042E0B9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AAAAAAAAAAAAAAA &gt; _BBBBBBBBBBBBBBB))</w:t>
      </w:r>
    </w:p>
    <w:p w14:paraId="757E64A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CE9717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AAAAAAAAAAAAAAA &gt; _CCCCCCCCCCCCCCC))</w:t>
      </w:r>
    </w:p>
    <w:p w14:paraId="72B24DE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D644E5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goto Abigger;</w:t>
      </w:r>
    </w:p>
    <w:p w14:paraId="4C1D75B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213A6DE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else</w:t>
      </w:r>
    </w:p>
    <w:p w14:paraId="599666F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9F9193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CCCCCCCCCCCCCCC);</w:t>
      </w:r>
    </w:p>
    <w:p w14:paraId="6448A2F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goto Outofif;</w:t>
      </w:r>
    </w:p>
    <w:p w14:paraId="51A033F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Abigger:</w:t>
      </w:r>
    </w:p>
    <w:p w14:paraId="09F790D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AAAAAAAAAAAAAAA);</w:t>
      </w:r>
    </w:p>
    <w:p w14:paraId="797B208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goto Outofif;</w:t>
      </w:r>
    </w:p>
    <w:p w14:paraId="039ABD6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2609EE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2FBE2F7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BBBBBBBBBBBBBBB &lt; _CCCCCCCCCCCCCCC))</w:t>
      </w:r>
    </w:p>
    <w:p w14:paraId="2E2F864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03F256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CCCCCCCCCCCCCCC);</w:t>
      </w:r>
    </w:p>
    <w:p w14:paraId="418B224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1AE143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else</w:t>
      </w:r>
    </w:p>
    <w:p w14:paraId="5E4A84C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BD5B23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BBBBBBBBBBBBBBB);</w:t>
      </w:r>
    </w:p>
    <w:p w14:paraId="0022F0F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lastRenderedPageBreak/>
        <w:t xml:space="preserve">   }</w:t>
      </w:r>
    </w:p>
    <w:p w14:paraId="5782759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Outofif:</w:t>
      </w:r>
    </w:p>
    <w:p w14:paraId="42E6F1F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AAAAAAAAAAAAAAA == _BBBBBBBBBBBBBBB) &amp;&amp; (_AAAAAAAAAAAAAAA == _CCCCCCCCCCCCCCC) &amp;&amp; (_BBBBBBBBBBBBBBB == _CCCCCCCCCCCCCCC)))</w:t>
      </w:r>
    </w:p>
    <w:p w14:paraId="30DE32A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7491B6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1);</w:t>
      </w:r>
    </w:p>
    <w:p w14:paraId="2AAD6B9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A04DDD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else</w:t>
      </w:r>
    </w:p>
    <w:p w14:paraId="07BF491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064A65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0);</w:t>
      </w:r>
    </w:p>
    <w:p w14:paraId="404F2CE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87A821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AAAAAAAAAAAAAAA &lt; 0) || (_BBBBBBBBBBBBBBB &lt; 0) || (_CCCCCCCCCCCCCCC &lt; 0)))</w:t>
      </w:r>
    </w:p>
    <w:p w14:paraId="4EDCB27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3B6AB5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1);</w:t>
      </w:r>
    </w:p>
    <w:p w14:paraId="11D6E51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C208D8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else</w:t>
      </w:r>
    </w:p>
    <w:p w14:paraId="07E382B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E1B53C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0);</w:t>
      </w:r>
    </w:p>
    <w:p w14:paraId="39696E8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CC11EB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AAAAAAAAAAAAAAA &lt; (_BBBBBBBBBBBBBBB + _CCCCCCCCCCCCCCC))))</w:t>
      </w:r>
    </w:p>
    <w:p w14:paraId="37C3E96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1DE2AF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10));</w:t>
      </w:r>
    </w:p>
    <w:p w14:paraId="732282E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E04642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else</w:t>
      </w:r>
    </w:p>
    <w:p w14:paraId="5982373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38CB15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0));</w:t>
      </w:r>
    </w:p>
    <w:p w14:paraId="777C1C3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F533A1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ystem("pause");</w:t>
      </w:r>
    </w:p>
    <w:p w14:paraId="66E7F1D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return 0;</w:t>
      </w:r>
    </w:p>
    <w:p w14:paraId="2ABD8745" w14:textId="0C549269" w:rsidR="00D050B8" w:rsidRPr="00DA0972" w:rsidRDefault="00D050B8" w:rsidP="00C82CF5">
      <w:pPr>
        <w:spacing w:after="0"/>
        <w:ind w:firstLine="360"/>
        <w:rPr>
          <w:rFonts w:ascii="Times New Roman" w:hAnsi="Times New Roman" w:cs="Times New Roman"/>
          <w:sz w:val="24"/>
          <w:szCs w:val="24"/>
          <w:lang w:val="en-US"/>
        </w:rPr>
      </w:pP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EC928A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stdio.h&gt;</w:t>
      </w:r>
    </w:p>
    <w:p w14:paraId="5629F36C" w14:textId="77777777" w:rsidR="001E7BAE" w:rsidRPr="001E7BAE" w:rsidRDefault="001E7BAE" w:rsidP="001E7BAE">
      <w:pPr>
        <w:spacing w:after="0"/>
        <w:ind w:firstLine="360"/>
        <w:rPr>
          <w:rFonts w:ascii="Times New Roman" w:hAnsi="Times New Roman" w:cs="Times New Roman"/>
          <w:sz w:val="24"/>
          <w:szCs w:val="24"/>
          <w:lang w:val="en-US"/>
        </w:rPr>
      </w:pPr>
    </w:p>
    <w:p w14:paraId="226C652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stdlib.h&gt;</w:t>
      </w:r>
    </w:p>
    <w:p w14:paraId="3370763C" w14:textId="77777777" w:rsidR="001E7BAE" w:rsidRPr="001E7BAE" w:rsidRDefault="001E7BAE" w:rsidP="001E7BAE">
      <w:pPr>
        <w:spacing w:after="0"/>
        <w:ind w:firstLine="360"/>
        <w:rPr>
          <w:rFonts w:ascii="Times New Roman" w:hAnsi="Times New Roman" w:cs="Times New Roman"/>
          <w:sz w:val="24"/>
          <w:szCs w:val="24"/>
          <w:lang w:val="en-US"/>
        </w:rPr>
      </w:pPr>
    </w:p>
    <w:p w14:paraId="7C74AE1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int main() </w:t>
      </w:r>
    </w:p>
    <w:p w14:paraId="2346ACF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6965B9F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nt _AAAAAAAAAAAAAAA, _AAAAAAAAAAAAAA2, _BBBBBBBBBBBBBBB, _XXXXXXXXXXXXXXX, _CCCCCCCCCCCCCC1, _CCCCCCCCCCCCCC2;</w:t>
      </w:r>
    </w:p>
    <w:p w14:paraId="7E9C5B2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Enter _AAAAAAAAAAAAAAA:");</w:t>
      </w:r>
    </w:p>
    <w:p w14:paraId="4F629F6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canf("%d", &amp;_AAAAAAAAAAAAAAA);</w:t>
      </w:r>
    </w:p>
    <w:p w14:paraId="1589BBA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Enter _BBBBBBBBBBBBBBB:");</w:t>
      </w:r>
    </w:p>
    <w:p w14:paraId="5FF01CC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canf("%d", &amp;_BBBBBBBBBBBBBBB);</w:t>
      </w:r>
    </w:p>
    <w:p w14:paraId="198DD45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for (int _AAAAAAAAAAAAAA2 = _AAAAAAAAAAAAAAA; _AAAAAAAAAAAAAA2 &lt;= _BBBBBBBBBBBBBBB; _AAAAAAAAAAAAAA2++)</w:t>
      </w:r>
    </w:p>
    <w:p w14:paraId="7117EEB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AAAAAAAAAAAAAA2 * _AAAAAAAAAAAAAA2);</w:t>
      </w:r>
    </w:p>
    <w:p w14:paraId="3E2DA58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lastRenderedPageBreak/>
        <w:t xml:space="preserve">   for (int _AAAAAAAAAAAAAA2 = _BBBBBBBBBBBBBBB; _AAAAAAAAAAAAAA2 &lt;= _AAAAAAAAAAAAAAA; _AAAAAAAAAAAAAA2++)</w:t>
      </w:r>
    </w:p>
    <w:p w14:paraId="78348ED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AAAAAAAAAAAAAA2 * _AAAAAAAAAAAAAA2);</w:t>
      </w:r>
    </w:p>
    <w:p w14:paraId="1359145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0;</w:t>
      </w:r>
    </w:p>
    <w:p w14:paraId="5B6F259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1 = 0;</w:t>
      </w:r>
    </w:p>
    <w:p w14:paraId="52025B6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hile (_CCCCCCCCCCCCCC1 &lt; _AAAAAAAAAAAAAAA)</w:t>
      </w:r>
    </w:p>
    <w:p w14:paraId="3F79BC8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C41C09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4187046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2 = 0;</w:t>
      </w:r>
    </w:p>
    <w:p w14:paraId="73C0B43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hile (_CCCCCCCCCCCCCC2 &lt; _BBBBBBBBBBBBBBB)</w:t>
      </w:r>
    </w:p>
    <w:p w14:paraId="42CD8E4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2D8D2F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323753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_XXXXXXXXXXXXXXX + 1;</w:t>
      </w:r>
    </w:p>
    <w:p w14:paraId="7254FDD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2 = _CCCCCCCCCCCCCC2 + 1;</w:t>
      </w:r>
    </w:p>
    <w:p w14:paraId="419A53A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887288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42A58C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1 = _CCCCCCCCCCCCCC1 + 1;</w:t>
      </w:r>
    </w:p>
    <w:p w14:paraId="779C715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47B495B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5E013B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XXXXXXXXXXXXXXX);</w:t>
      </w:r>
    </w:p>
    <w:p w14:paraId="306096C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0;</w:t>
      </w:r>
    </w:p>
    <w:p w14:paraId="0485986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1 = 1;</w:t>
      </w:r>
    </w:p>
    <w:p w14:paraId="14356DA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do</w:t>
      </w:r>
    </w:p>
    <w:p w14:paraId="60BC9AA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E84C8B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2 = 1;</w:t>
      </w:r>
    </w:p>
    <w:p w14:paraId="0715C19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do</w:t>
      </w:r>
    </w:p>
    <w:p w14:paraId="68B1A4C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20AA8E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_XXXXXXXXXXXXXXX + 1;</w:t>
      </w:r>
    </w:p>
    <w:p w14:paraId="6DFF6F0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2 = _CCCCCCCCCCCCCC2 + 1;</w:t>
      </w:r>
    </w:p>
    <w:p w14:paraId="7B524A3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EF5EA1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hile (!(_CCCCCCCCCCCCCC2 &gt; _BBBBBBBBBBBBBBB));</w:t>
      </w:r>
    </w:p>
    <w:p w14:paraId="5B221A3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1 = _CCCCCCCCCCCCCC1 + 1;</w:t>
      </w:r>
    </w:p>
    <w:p w14:paraId="4653BF9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5E9CC0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hile (!(_CCCCCCCCCCCCCC1 &gt; _AAAAAAAAAAAAAAA));</w:t>
      </w:r>
    </w:p>
    <w:p w14:paraId="454465D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printf("%d\n", _XXXXXXXXXXXXXXX);</w:t>
      </w:r>
    </w:p>
    <w:p w14:paraId="6C04696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ystem("pause");</w:t>
      </w:r>
    </w:p>
    <w:p w14:paraId="004DB03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return 0;</w:t>
      </w:r>
    </w:p>
    <w:p w14:paraId="3550CD68" w14:textId="0BC89ACB" w:rsidR="006B782C"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29E7132C" w14:textId="7BE55E7C" w:rsidR="00C82CF5" w:rsidRDefault="00C82CF5" w:rsidP="001E7BAE">
      <w:pPr>
        <w:spacing w:after="0"/>
        <w:ind w:firstLine="360"/>
        <w:rPr>
          <w:rFonts w:ascii="Times New Roman" w:hAnsi="Times New Roman" w:cs="Times New Roman"/>
          <w:sz w:val="24"/>
          <w:szCs w:val="24"/>
          <w:lang w:val="en-US"/>
        </w:rPr>
      </w:pPr>
    </w:p>
    <w:p w14:paraId="2966B6C1" w14:textId="368E826D" w:rsidR="00C82CF5" w:rsidRDefault="00C82CF5" w:rsidP="001E7BAE">
      <w:pPr>
        <w:spacing w:after="0"/>
        <w:ind w:firstLine="360"/>
        <w:rPr>
          <w:rFonts w:ascii="Times New Roman" w:hAnsi="Times New Roman" w:cs="Times New Roman"/>
          <w:sz w:val="24"/>
          <w:szCs w:val="24"/>
          <w:lang w:val="en-US"/>
        </w:rPr>
      </w:pPr>
    </w:p>
    <w:p w14:paraId="142E58BB" w14:textId="19A0C1BE" w:rsidR="00C82CF5" w:rsidRDefault="00C82CF5" w:rsidP="001E7BAE">
      <w:pPr>
        <w:spacing w:after="0"/>
        <w:ind w:firstLine="360"/>
        <w:rPr>
          <w:rFonts w:ascii="Times New Roman" w:hAnsi="Times New Roman" w:cs="Times New Roman"/>
          <w:sz w:val="24"/>
          <w:szCs w:val="24"/>
          <w:lang w:val="en-US"/>
        </w:rPr>
      </w:pPr>
    </w:p>
    <w:p w14:paraId="473566F2" w14:textId="203612DB" w:rsidR="00C82CF5" w:rsidRDefault="00C82CF5" w:rsidP="001E7BAE">
      <w:pPr>
        <w:spacing w:after="0"/>
        <w:ind w:firstLine="360"/>
        <w:rPr>
          <w:rFonts w:ascii="Times New Roman" w:hAnsi="Times New Roman" w:cs="Times New Roman"/>
          <w:sz w:val="24"/>
          <w:szCs w:val="24"/>
          <w:lang w:val="en-US"/>
        </w:rPr>
      </w:pPr>
    </w:p>
    <w:p w14:paraId="557E2F7A" w14:textId="323AFC0D" w:rsidR="00C82CF5" w:rsidRDefault="00C82CF5" w:rsidP="001E7BAE">
      <w:pPr>
        <w:spacing w:after="0"/>
        <w:ind w:firstLine="360"/>
        <w:rPr>
          <w:rFonts w:ascii="Times New Roman" w:hAnsi="Times New Roman" w:cs="Times New Roman"/>
          <w:sz w:val="24"/>
          <w:szCs w:val="24"/>
          <w:lang w:val="en-US"/>
        </w:rPr>
      </w:pPr>
    </w:p>
    <w:p w14:paraId="1BE456EA" w14:textId="11D64153" w:rsidR="00C82CF5" w:rsidRDefault="00C82CF5" w:rsidP="001E7BAE">
      <w:pPr>
        <w:spacing w:after="0"/>
        <w:ind w:firstLine="360"/>
        <w:rPr>
          <w:rFonts w:ascii="Times New Roman" w:hAnsi="Times New Roman" w:cs="Times New Roman"/>
          <w:sz w:val="24"/>
          <w:szCs w:val="24"/>
          <w:lang w:val="en-US"/>
        </w:rPr>
      </w:pPr>
    </w:p>
    <w:p w14:paraId="6394D5D5" w14:textId="574A9296" w:rsidR="00C82CF5" w:rsidRDefault="00C82CF5" w:rsidP="001E7BAE">
      <w:pPr>
        <w:spacing w:after="0"/>
        <w:ind w:firstLine="360"/>
        <w:rPr>
          <w:rFonts w:ascii="Times New Roman" w:hAnsi="Times New Roman" w:cs="Times New Roman"/>
          <w:sz w:val="24"/>
          <w:szCs w:val="24"/>
          <w:lang w:val="en-US"/>
        </w:rPr>
      </w:pPr>
    </w:p>
    <w:p w14:paraId="62E66646" w14:textId="69EFBF3A" w:rsidR="00C82CF5" w:rsidRDefault="00C82CF5" w:rsidP="001E7BAE">
      <w:pPr>
        <w:spacing w:after="0"/>
        <w:ind w:firstLine="360"/>
        <w:rPr>
          <w:rFonts w:ascii="Times New Roman" w:hAnsi="Times New Roman" w:cs="Times New Roman"/>
          <w:sz w:val="24"/>
          <w:szCs w:val="24"/>
          <w:lang w:val="en-US"/>
        </w:rPr>
      </w:pPr>
    </w:p>
    <w:p w14:paraId="2D87F674" w14:textId="3AFC99D4" w:rsidR="00C82CF5" w:rsidRDefault="00C82CF5" w:rsidP="001E7BAE">
      <w:pPr>
        <w:spacing w:after="0"/>
        <w:ind w:firstLine="360"/>
        <w:rPr>
          <w:rFonts w:ascii="Times New Roman" w:hAnsi="Times New Roman" w:cs="Times New Roman"/>
          <w:sz w:val="24"/>
          <w:szCs w:val="24"/>
          <w:lang w:val="en-US"/>
        </w:rPr>
      </w:pPr>
    </w:p>
    <w:p w14:paraId="07A630C9" w14:textId="3F905186" w:rsidR="00C82CF5" w:rsidRDefault="00C82CF5" w:rsidP="001E7BAE">
      <w:pPr>
        <w:spacing w:after="0"/>
        <w:ind w:firstLine="360"/>
        <w:rPr>
          <w:rFonts w:ascii="Times New Roman" w:hAnsi="Times New Roman" w:cs="Times New Roman"/>
          <w:sz w:val="24"/>
          <w:szCs w:val="24"/>
          <w:lang w:val="en-US"/>
        </w:rPr>
      </w:pPr>
    </w:p>
    <w:p w14:paraId="1E945B72" w14:textId="2FB27C78" w:rsidR="00C82CF5" w:rsidRDefault="00C82CF5" w:rsidP="001E7BAE">
      <w:pPr>
        <w:spacing w:after="0"/>
        <w:ind w:firstLine="360"/>
        <w:rPr>
          <w:rFonts w:ascii="Times New Roman" w:hAnsi="Times New Roman" w:cs="Times New Roman"/>
          <w:sz w:val="24"/>
          <w:szCs w:val="24"/>
          <w:lang w:val="en-US"/>
        </w:rPr>
      </w:pPr>
    </w:p>
    <w:p w14:paraId="6D5DCCD3" w14:textId="77777777" w:rsidR="00C82CF5" w:rsidRPr="00DA0972" w:rsidRDefault="00C82CF5" w:rsidP="001E7BAE">
      <w:pPr>
        <w:spacing w:after="0"/>
        <w:ind w:firstLine="360"/>
        <w:rPr>
          <w:rFonts w:ascii="Times New Roman" w:hAnsi="Times New Roman" w:cs="Times New Roman"/>
          <w:sz w:val="24"/>
          <w:szCs w:val="24"/>
          <w:lang w:val="en-US"/>
        </w:rPr>
      </w:pPr>
    </w:p>
    <w:p w14:paraId="3B57C2E3" w14:textId="2E6E2D5E" w:rsidR="001C3B07" w:rsidRDefault="00A71710" w:rsidP="001C3B07">
      <w:pPr>
        <w:spacing w:after="0"/>
        <w:ind w:firstLine="360"/>
        <w:rPr>
          <w:rFonts w:ascii="Times New Roman" w:hAnsi="Times New Roman" w:cs="Times New Roman"/>
          <w:b/>
          <w:bCs/>
          <w:sz w:val="28"/>
          <w:szCs w:val="28"/>
        </w:rPr>
      </w:pPr>
      <w:r>
        <w:rPr>
          <w:rFonts w:ascii="Times New Roman" w:hAnsi="Times New Roman" w:cs="Times New Roman"/>
          <w:b/>
          <w:bCs/>
          <w:sz w:val="28"/>
          <w:szCs w:val="28"/>
        </w:rPr>
        <w:lastRenderedPageBreak/>
        <w:t>Додаток В</w:t>
      </w:r>
      <w:r w:rsidR="001C3B07">
        <w:rPr>
          <w:rFonts w:ascii="Times New Roman" w:hAnsi="Times New Roman" w:cs="Times New Roman"/>
          <w:b/>
          <w:bCs/>
          <w:sz w:val="28"/>
          <w:szCs w:val="28"/>
        </w:rPr>
        <w:t xml:space="preserve"> (</w:t>
      </w:r>
      <w:r w:rsidR="001C3B07" w:rsidRPr="001C3B07">
        <w:rPr>
          <w:rFonts w:ascii="Times New Roman" w:hAnsi="Times New Roman" w:cs="Times New Roman"/>
          <w:b/>
          <w:sz w:val="28"/>
        </w:rPr>
        <w:t>Абстрактне синтаксичне дерево для тестових прикладів</w:t>
      </w:r>
      <w:r w:rsidR="001C3B07">
        <w:rPr>
          <w:rFonts w:ascii="Times New Roman" w:hAnsi="Times New Roman" w:cs="Times New Roman"/>
          <w:b/>
          <w:bCs/>
          <w:sz w:val="28"/>
          <w:szCs w:val="28"/>
        </w:rPr>
        <w:t>)</w:t>
      </w:r>
    </w:p>
    <w:p w14:paraId="33074CC5" w14:textId="77777777" w:rsidR="001C3B07" w:rsidRDefault="001C3B07" w:rsidP="00A24B36">
      <w:pPr>
        <w:spacing w:after="0"/>
        <w:ind w:firstLine="360"/>
        <w:rPr>
          <w:rFonts w:ascii="Times New Roman" w:hAnsi="Times New Roman" w:cs="Times New Roman"/>
          <w:b/>
          <w:bCs/>
          <w:sz w:val="20"/>
          <w:szCs w:val="28"/>
        </w:rPr>
      </w:pPr>
    </w:p>
    <w:p w14:paraId="11776AE4" w14:textId="6B8045EC" w:rsidR="001C3B07" w:rsidRDefault="001C3B07" w:rsidP="001C3B07">
      <w:pPr>
        <w:spacing w:after="0"/>
        <w:ind w:firstLine="360"/>
        <w:jc w:val="center"/>
        <w:rPr>
          <w:rFonts w:ascii="Times New Roman" w:hAnsi="Times New Roman" w:cs="Times New Roman"/>
          <w:b/>
          <w:bCs/>
          <w:sz w:val="20"/>
          <w:szCs w:val="28"/>
        </w:rPr>
      </w:pPr>
      <w:r w:rsidRPr="001C3B07">
        <w:rPr>
          <w:rFonts w:ascii="Times New Roman" w:hAnsi="Times New Roman" w:cs="Times New Roman"/>
          <w:b/>
          <w:bCs/>
          <w:noProof/>
          <w:sz w:val="20"/>
          <w:szCs w:val="28"/>
          <w:lang w:eastAsia="uk-UA"/>
        </w:rPr>
        <w:drawing>
          <wp:inline distT="0" distB="0" distL="0" distR="0" wp14:anchorId="39F575AE" wp14:editId="1903B4F3">
            <wp:extent cx="6082665" cy="4283710"/>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622" t="1604"/>
                    <a:stretch/>
                  </pic:blipFill>
                  <pic:spPr bwMode="auto">
                    <a:xfrm>
                      <a:off x="0" y="0"/>
                      <a:ext cx="6082665" cy="4283710"/>
                    </a:xfrm>
                    <a:prstGeom prst="rect">
                      <a:avLst/>
                    </a:prstGeom>
                    <a:ln>
                      <a:noFill/>
                    </a:ln>
                    <a:extLst>
                      <a:ext uri="{53640926-AAD7-44D8-BBD7-CCE9431645EC}">
                        <a14:shadowObscured xmlns:a14="http://schemas.microsoft.com/office/drawing/2010/main"/>
                      </a:ext>
                    </a:extLst>
                  </pic:spPr>
                </pic:pic>
              </a:graphicData>
            </a:graphic>
          </wp:inline>
        </w:drawing>
      </w:r>
    </w:p>
    <w:p w14:paraId="6DC38C43" w14:textId="77777777" w:rsidR="00C82CF5" w:rsidRDefault="00C82CF5" w:rsidP="00C82CF5">
      <w:pPr>
        <w:spacing w:after="0"/>
        <w:rPr>
          <w:rFonts w:ascii="Times New Roman" w:hAnsi="Times New Roman" w:cs="Times New Roman"/>
          <w:b/>
          <w:bCs/>
          <w:sz w:val="28"/>
          <w:szCs w:val="28"/>
        </w:rPr>
      </w:pPr>
    </w:p>
    <w:p w14:paraId="0630D137" w14:textId="1EEC63F6" w:rsidR="001C3B07" w:rsidRDefault="00A71710" w:rsidP="00C82CF5">
      <w:pPr>
        <w:spacing w:after="0"/>
        <w:rPr>
          <w:rFonts w:ascii="Times New Roman" w:hAnsi="Times New Roman" w:cs="Times New Roman"/>
          <w:b/>
          <w:bCs/>
          <w:sz w:val="28"/>
          <w:szCs w:val="28"/>
        </w:rPr>
      </w:pPr>
      <w:r>
        <w:rPr>
          <w:rFonts w:ascii="Times New Roman" w:hAnsi="Times New Roman" w:cs="Times New Roman"/>
          <w:b/>
          <w:bCs/>
          <w:sz w:val="28"/>
          <w:szCs w:val="28"/>
        </w:rPr>
        <w:t>Додаток Г</w:t>
      </w:r>
      <w:r w:rsidR="001C3B07">
        <w:rPr>
          <w:rFonts w:ascii="Times New Roman" w:hAnsi="Times New Roman" w:cs="Times New Roman"/>
          <w:b/>
          <w:bCs/>
          <w:sz w:val="28"/>
          <w:szCs w:val="28"/>
        </w:rPr>
        <w:t xml:space="preserve"> (</w:t>
      </w:r>
      <w:r w:rsidR="001C3B07" w:rsidRPr="001C3B07">
        <w:rPr>
          <w:rFonts w:ascii="Times New Roman" w:hAnsi="Times New Roman" w:cs="Times New Roman"/>
          <w:b/>
          <w:sz w:val="28"/>
        </w:rPr>
        <w:t>Документований текст програмних модулів</w:t>
      </w:r>
      <w:r w:rsidR="001C3B07">
        <w:rPr>
          <w:rFonts w:ascii="Times New Roman" w:hAnsi="Times New Roman" w:cs="Times New Roman"/>
          <w:b/>
          <w:bCs/>
          <w:sz w:val="28"/>
          <w:szCs w:val="28"/>
        </w:rPr>
        <w:t>)</w:t>
      </w:r>
    </w:p>
    <w:p w14:paraId="09C125C0" w14:textId="3D6CEF5C" w:rsidR="00DA1D19" w:rsidRDefault="00DA1D19" w:rsidP="001C3B07">
      <w:pPr>
        <w:rPr>
          <w:rFonts w:ascii="Times New Roman" w:hAnsi="Times New Roman" w:cs="Times New Roman"/>
          <w:b/>
          <w:bCs/>
          <w:sz w:val="28"/>
          <w:szCs w:val="28"/>
          <w:lang w:val="en-US"/>
        </w:rPr>
      </w:pPr>
      <w:r>
        <w:rPr>
          <w:rFonts w:ascii="Times New Roman" w:hAnsi="Times New Roman" w:cs="Times New Roman"/>
          <w:b/>
          <w:bCs/>
          <w:sz w:val="28"/>
          <w:szCs w:val="28"/>
          <w:lang w:val="en-US"/>
        </w:rPr>
        <w:t>Parser.cpp</w:t>
      </w:r>
    </w:p>
    <w:p w14:paraId="5C80E32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include &lt;stdio.h&gt;</w:t>
      </w:r>
    </w:p>
    <w:p w14:paraId="5796CDB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include &lt;string.h&gt;</w:t>
      </w:r>
    </w:p>
    <w:p w14:paraId="4F5FE0E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include &lt;stdlib.h&gt;</w:t>
      </w:r>
    </w:p>
    <w:p w14:paraId="2C446A9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include "translator.h"</w:t>
      </w:r>
    </w:p>
    <w:p w14:paraId="57BB01A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include &lt;iostream&gt;</w:t>
      </w:r>
    </w:p>
    <w:p w14:paraId="3C3BE7E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include &lt;string&gt;</w:t>
      </w:r>
    </w:p>
    <w:p w14:paraId="613C0FC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58376D5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таблиц¤ лексем</w:t>
      </w:r>
    </w:p>
    <w:p w14:paraId="61696C3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extern Token* TokenTable;</w:t>
      </w:r>
    </w:p>
    <w:p w14:paraId="2469E8E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к≥льк≥сть лексем</w:t>
      </w:r>
    </w:p>
    <w:p w14:paraId="0E19AF9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extern unsigned int TokensNum;</w:t>
      </w:r>
    </w:p>
    <w:p w14:paraId="0A72892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6705623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таблиц¤ ≥дентиф≥катор≥в</w:t>
      </w:r>
    </w:p>
    <w:p w14:paraId="5495637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extern Id* IdTable;</w:t>
      </w:r>
    </w:p>
    <w:p w14:paraId="0214DE3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к≥льк≥сть ≥дентиф≥катор≥в</w:t>
      </w:r>
    </w:p>
    <w:p w14:paraId="759E8B1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extern unsigned int IdNum;</w:t>
      </w:r>
    </w:p>
    <w:p w14:paraId="5E4C109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2726144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static int pos = 0;</w:t>
      </w:r>
    </w:p>
    <w:p w14:paraId="7AE3C47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0EF44A8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наб≥р функц≥й дл¤ рекурсивного спуску </w:t>
      </w:r>
    </w:p>
    <w:p w14:paraId="4CDB829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на кожне правило - окрема функц≥¤</w:t>
      </w:r>
    </w:p>
    <w:p w14:paraId="1C2DD67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program(FILE* errFile);</w:t>
      </w:r>
    </w:p>
    <w:p w14:paraId="258A480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variable_declaration(FILE* errFile);</w:t>
      </w:r>
    </w:p>
    <w:p w14:paraId="44F9635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variable_list(FILE* errFile);</w:t>
      </w:r>
    </w:p>
    <w:p w14:paraId="2E641E8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program_body(FILE* errFile);</w:t>
      </w:r>
    </w:p>
    <w:p w14:paraId="51F3DD6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statement(FILE* errFile);</w:t>
      </w:r>
    </w:p>
    <w:p w14:paraId="1382D49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assignment(FILE* errFile);</w:t>
      </w:r>
    </w:p>
    <w:p w14:paraId="1D22D34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arithmetic_expression(FILE* errFile);</w:t>
      </w:r>
    </w:p>
    <w:p w14:paraId="5C10925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lastRenderedPageBreak/>
        <w:t>void term(FILE* errFile);</w:t>
      </w:r>
    </w:p>
    <w:p w14:paraId="02CA6F3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factor(FILE* errFile);</w:t>
      </w:r>
    </w:p>
    <w:p w14:paraId="2B187A0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input(FILE* errFile);</w:t>
      </w:r>
    </w:p>
    <w:p w14:paraId="650D2B9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output(FILE* errFile);</w:t>
      </w:r>
    </w:p>
    <w:p w14:paraId="454F202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conditional(FILE* errFile);</w:t>
      </w:r>
    </w:p>
    <w:p w14:paraId="0791EE5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04701AA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goto_statement(FILE* errFile);</w:t>
      </w:r>
    </w:p>
    <w:p w14:paraId="5BBA425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label_statement(FILE* errFile);</w:t>
      </w:r>
    </w:p>
    <w:p w14:paraId="1390EC9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for_to_do(FILE* errFile);</w:t>
      </w:r>
    </w:p>
    <w:p w14:paraId="39D1FC0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for_downto_do(FILE* errFile);</w:t>
      </w:r>
    </w:p>
    <w:p w14:paraId="47BF87B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while_statement(FILE* errFile);</w:t>
      </w:r>
    </w:p>
    <w:p w14:paraId="19C56CA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repeat_until(FILE* errFile);</w:t>
      </w:r>
    </w:p>
    <w:p w14:paraId="45E5932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134B85F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logical_expression(FILE* errFile);</w:t>
      </w:r>
    </w:p>
    <w:p w14:paraId="535EB75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and_expression(FILE* errFile);</w:t>
      </w:r>
    </w:p>
    <w:p w14:paraId="73AD167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comparison(FILE* errFile);</w:t>
      </w:r>
    </w:p>
    <w:p w14:paraId="5243CF7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compound_statement(FILE* errFile);</w:t>
      </w:r>
    </w:p>
    <w:p w14:paraId="0E7AC20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std::string TokenTypeToString(TypeOfTokens type);</w:t>
      </w:r>
    </w:p>
    <w:p w14:paraId="1671559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14EC4DC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unsigned int IdIdentification(Id IdTable[], Token TokenTable[], unsigned int tokenCount, FILE* errFile);</w:t>
      </w:r>
    </w:p>
    <w:p w14:paraId="48719F2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49F40B7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Parser(FILE* errFile)</w:t>
      </w:r>
    </w:p>
    <w:p w14:paraId="32689BB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722A79E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rogram(errFile);</w:t>
      </w:r>
    </w:p>
    <w:p w14:paraId="62932BC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printf(errFile, "\nNo errors found.\n");</w:t>
      </w:r>
    </w:p>
    <w:p w14:paraId="4303F04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09258BF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00784B9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match(TypeOfTokens expectedType, FILE* errFile)</w:t>
      </w:r>
    </w:p>
    <w:p w14:paraId="21F8C22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5F3D84B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expectedType)</w:t>
      </w:r>
    </w:p>
    <w:p w14:paraId="56198CC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2D3A8F1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3A90A5F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5A3D016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printf(errFile, "\nSyntax error in line %d : another type of lexeme was expected.\n", TokenTable[pos].line);</w:t>
      </w:r>
    </w:p>
    <w:p w14:paraId="716B971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printf(errFile, "\nSyntax error: type %s\n", TokenTypeToString(TokenTable[pos].type).c_str());</w:t>
      </w:r>
    </w:p>
    <w:p w14:paraId="47915DC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printf(errFile, "Expected Type: %s ", TokenTypeToString(expectedType).c_str());</w:t>
      </w:r>
    </w:p>
    <w:p w14:paraId="2EC742C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xit(10);</w:t>
      </w:r>
    </w:p>
    <w:p w14:paraId="2D59C1E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771A80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0E488D0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1056457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program(FILE* errFile)</w:t>
      </w:r>
    </w:p>
    <w:p w14:paraId="58B4BC5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28AAB0C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Mainprogram, errFile);</w:t>
      </w:r>
    </w:p>
    <w:p w14:paraId="374C5AD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ProgramName, errFile);</w:t>
      </w:r>
    </w:p>
    <w:p w14:paraId="0746E6A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StartProgram, errFile);</w:t>
      </w:r>
    </w:p>
    <w:p w14:paraId="460BF6C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Variable, errFile);</w:t>
      </w:r>
    </w:p>
    <w:p w14:paraId="5407F7A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variable_declaration(errFile);</w:t>
      </w:r>
    </w:p>
    <w:p w14:paraId="50B4B20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Semicolon, errFile);</w:t>
      </w:r>
    </w:p>
    <w:p w14:paraId="3F1FD4F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rogram_body(errFile);</w:t>
      </w:r>
    </w:p>
    <w:p w14:paraId="433A210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EndProgram, errFile);</w:t>
      </w:r>
    </w:p>
    <w:p w14:paraId="2812222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5AB5CBE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0B5C0F3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variable_declaration(FILE* errFile)</w:t>
      </w:r>
    </w:p>
    <w:p w14:paraId="65BFC66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092C5EE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Type)</w:t>
      </w:r>
    </w:p>
    <w:p w14:paraId="0642725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E28DE4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40E3200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variable_list(errFile);</w:t>
      </w:r>
    </w:p>
    <w:p w14:paraId="644FAFA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011E1E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2914EF2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2328866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variable_list(FILE* errFile)</w:t>
      </w:r>
    </w:p>
    <w:p w14:paraId="64B8532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0E5B4BE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Identifier, errFile);</w:t>
      </w:r>
    </w:p>
    <w:p w14:paraId="5F7A8D2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lastRenderedPageBreak/>
        <w:t xml:space="preserve">    while (TokenTable[pos].type == Comma)</w:t>
      </w:r>
    </w:p>
    <w:p w14:paraId="7B8583D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C1F4F7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6838F81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Identifier, errFile);</w:t>
      </w:r>
    </w:p>
    <w:p w14:paraId="6C91DB4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296F01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63866BF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36E8BDF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program_body(FILE* errFile)</w:t>
      </w:r>
    </w:p>
    <w:p w14:paraId="19CD9C4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7FF0416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do</w:t>
      </w:r>
    </w:p>
    <w:p w14:paraId="3F0AEE4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 </w:t>
      </w:r>
    </w:p>
    <w:p w14:paraId="2164FBF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tatement(errFile);</w:t>
      </w:r>
    </w:p>
    <w:p w14:paraId="3A23974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 while (TokenTable[pos].type != EndProgram);</w:t>
      </w:r>
    </w:p>
    <w:p w14:paraId="026EBF5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6DAED91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67CC71C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statement(FILE* errFile)</w:t>
      </w:r>
    </w:p>
    <w:p w14:paraId="29359EE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091E0C4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witch (TokenTable[pos].type)</w:t>
      </w:r>
    </w:p>
    <w:p w14:paraId="60CA3CD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98CC24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Input: input(errFile); break;</w:t>
      </w:r>
    </w:p>
    <w:p w14:paraId="3806AE4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Output: output(errFile); break;</w:t>
      </w:r>
    </w:p>
    <w:p w14:paraId="7359D83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If: conditional(errFile); break;</w:t>
      </w:r>
    </w:p>
    <w:p w14:paraId="58C9068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Label: label_statement(errFile); break;</w:t>
      </w:r>
    </w:p>
    <w:p w14:paraId="330B702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StartProgram: compound_statement(errFile); break;</w:t>
      </w:r>
    </w:p>
    <w:p w14:paraId="58DB957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Goto: goto_statement(errFile); break;</w:t>
      </w:r>
    </w:p>
    <w:p w14:paraId="7B00C5C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For:</w:t>
      </w:r>
    </w:p>
    <w:p w14:paraId="67B01FD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AC2259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nt temp_pos = pos + 1;</w:t>
      </w:r>
    </w:p>
    <w:p w14:paraId="3528EB5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hile (TokenTable[temp_pos].type != To &amp;&amp; TokenTable[temp_pos].type != DownTo &amp;&amp; temp_pos &lt; TokensNum)</w:t>
      </w:r>
    </w:p>
    <w:p w14:paraId="7DD87DF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565F42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temp_pos++;</w:t>
      </w:r>
    </w:p>
    <w:p w14:paraId="6355551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5BAD243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temp_pos].type == To)</w:t>
      </w:r>
    </w:p>
    <w:p w14:paraId="1C54722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EAB55B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or_to_do(errFile);</w:t>
      </w:r>
    </w:p>
    <w:p w14:paraId="3E05609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F5789B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 if (TokenTable[temp_pos].type == DownTo)</w:t>
      </w:r>
    </w:p>
    <w:p w14:paraId="0C4C5F1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8E9F01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or_downto_do(errFile);</w:t>
      </w:r>
    </w:p>
    <w:p w14:paraId="71AD902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A801F8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1046658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7B1733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rintf("Error: Expected 'To' or 'DownTo' after 'For'\n");</w:t>
      </w:r>
    </w:p>
    <w:p w14:paraId="6D9EAF6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BBC87F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break;</w:t>
      </w:r>
    </w:p>
    <w:p w14:paraId="0AB9F95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1B9E240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While: while_statement(errFile); break;</w:t>
      </w:r>
    </w:p>
    <w:p w14:paraId="1CD9736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Exit: pos += 2; break;</w:t>
      </w:r>
    </w:p>
    <w:p w14:paraId="5D2CA26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Continue: pos += 2; break;</w:t>
      </w:r>
    </w:p>
    <w:p w14:paraId="145F833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Repeat: repeat_until(errFile); break;</w:t>
      </w:r>
    </w:p>
    <w:p w14:paraId="2F3AA6F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default: assignment(errFile); break;</w:t>
      </w:r>
    </w:p>
    <w:p w14:paraId="7824D3A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7D7CFA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6D45555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17E7BC2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assignment(FILE* errFile)</w:t>
      </w:r>
    </w:p>
    <w:p w14:paraId="3029097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315C0A8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Identifier, errFile);</w:t>
      </w:r>
    </w:p>
    <w:p w14:paraId="330C5B5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Assign, errFile);</w:t>
      </w:r>
    </w:p>
    <w:p w14:paraId="7C182BC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arithmetic_expression(errFile);</w:t>
      </w:r>
    </w:p>
    <w:p w14:paraId="465587E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Semicolon, errFile);</w:t>
      </w:r>
    </w:p>
    <w:p w14:paraId="5A4C864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44C95E2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7C2E467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arithmetic_expression(FILE* errFile)</w:t>
      </w:r>
    </w:p>
    <w:p w14:paraId="165197C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5338534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term(errFile);</w:t>
      </w:r>
    </w:p>
    <w:p w14:paraId="32DFCE8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hile (TokenTable[pos].type == Add || TokenTable[pos].type == Sub)</w:t>
      </w:r>
    </w:p>
    <w:p w14:paraId="4F02843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E97A2F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lastRenderedPageBreak/>
        <w:t xml:space="preserve">        pos++;</w:t>
      </w:r>
    </w:p>
    <w:p w14:paraId="0A53241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term(errFile);</w:t>
      </w:r>
    </w:p>
    <w:p w14:paraId="329D2C3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52B66FA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3BE7526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345144B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term(FILE* errFile)</w:t>
      </w:r>
    </w:p>
    <w:p w14:paraId="2CC5C74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3A7B658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actor(errFile);</w:t>
      </w:r>
    </w:p>
    <w:p w14:paraId="2AF2F1B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hile (TokenTable[pos].type == Mul || TokenTable[pos].type == Div || TokenTable[pos].type == Mod)</w:t>
      </w:r>
    </w:p>
    <w:p w14:paraId="452FD51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570FBF5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122CEFA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actor(errFile);</w:t>
      </w:r>
    </w:p>
    <w:p w14:paraId="60F1F11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CBA038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472515A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74BD4EF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factor(FILE* errFile)</w:t>
      </w:r>
    </w:p>
    <w:p w14:paraId="1D8B074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79A3662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Identifier)</w:t>
      </w:r>
    </w:p>
    <w:p w14:paraId="0C925F2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65825C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Identifier, errFile);</w:t>
      </w:r>
    </w:p>
    <w:p w14:paraId="5EADB38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8CE493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2CDCB6A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Number)</w:t>
      </w:r>
    </w:p>
    <w:p w14:paraId="2A56EF9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431668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Number, errFile);</w:t>
      </w:r>
    </w:p>
    <w:p w14:paraId="5637A64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FF3E6F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3AEF4E8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LBraket)</w:t>
      </w:r>
    </w:p>
    <w:p w14:paraId="09A4FDA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19A4546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LBraket, errFile);</w:t>
      </w:r>
    </w:p>
    <w:p w14:paraId="5047A22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arithmetic_expression(errFile);</w:t>
      </w:r>
    </w:p>
    <w:p w14:paraId="67239F3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RBraket, errFile);</w:t>
      </w:r>
    </w:p>
    <w:p w14:paraId="5CA0931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1736DDF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2EED86E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95CF44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rintf("\nSyntax error in line %d : A multiplier was expected.\n", TokenTable[pos].line);</w:t>
      </w:r>
    </w:p>
    <w:p w14:paraId="2E152A8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xit(11);</w:t>
      </w:r>
    </w:p>
    <w:p w14:paraId="7D0C6C5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0A5C29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5225F08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1489E35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input(FILE* errFile)</w:t>
      </w:r>
    </w:p>
    <w:p w14:paraId="08E3F24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2BD1531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Input, errFile);</w:t>
      </w:r>
    </w:p>
    <w:p w14:paraId="186CC0D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Identifier, errFile);</w:t>
      </w:r>
    </w:p>
    <w:p w14:paraId="1F2FCAA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Semicolon, errFile);</w:t>
      </w:r>
    </w:p>
    <w:p w14:paraId="077D755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730BE8F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2AF6364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output(FILE* errFile)</w:t>
      </w:r>
    </w:p>
    <w:p w14:paraId="428E4D0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682E586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Output, errFile);</w:t>
      </w:r>
    </w:p>
    <w:p w14:paraId="5501D36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Sub)</w:t>
      </w:r>
    </w:p>
    <w:p w14:paraId="4218503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9CB1FF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4096C8A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Number)</w:t>
      </w:r>
    </w:p>
    <w:p w14:paraId="739BD0A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B9FB24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Number, errFile);</w:t>
      </w:r>
    </w:p>
    <w:p w14:paraId="7886A54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07EA48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57B8B7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1FA230B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C32D5D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arithmetic_expression(errFile);</w:t>
      </w:r>
    </w:p>
    <w:p w14:paraId="35423CE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927FCD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Semicolon, errFile);</w:t>
      </w:r>
    </w:p>
    <w:p w14:paraId="1E1B3BB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15CEA82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3414F33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conditional(FILE* errFile)</w:t>
      </w:r>
    </w:p>
    <w:p w14:paraId="22C3A78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lastRenderedPageBreak/>
        <w:t>{</w:t>
      </w:r>
    </w:p>
    <w:p w14:paraId="46FDB28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If, errFile);</w:t>
      </w:r>
    </w:p>
    <w:p w14:paraId="0DB643B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logical_expression(errFile); </w:t>
      </w:r>
    </w:p>
    <w:p w14:paraId="24500A6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tatement(errFile);</w:t>
      </w:r>
    </w:p>
    <w:p w14:paraId="2DAB421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Else)</w:t>
      </w:r>
    </w:p>
    <w:p w14:paraId="1E1278A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5AC009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729EFA0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tatement(errFile);</w:t>
      </w:r>
    </w:p>
    <w:p w14:paraId="57EB4E6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92B166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0508A4C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37A7055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goto_statement(FILE* errFile)</w:t>
      </w:r>
    </w:p>
    <w:p w14:paraId="1D84D5A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0C04B1C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Goto, errFile);</w:t>
      </w:r>
    </w:p>
    <w:p w14:paraId="2B25A1F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Identifier)</w:t>
      </w:r>
    </w:p>
    <w:p w14:paraId="5DC29BA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0DDA2E3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062C821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Semicolon, errFile);</w:t>
      </w:r>
    </w:p>
    <w:p w14:paraId="7487CBC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18A265B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292418A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8D1D6D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rintf("Error: Expected a label after 'goto' at line %d.\n", TokenTable[pos].line);</w:t>
      </w:r>
    </w:p>
    <w:p w14:paraId="552AF33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xit(1);</w:t>
      </w:r>
    </w:p>
    <w:p w14:paraId="6BC1059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6FFE9F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02C0660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2A17E41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7195A78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154A170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label_statement(FILE* errFile)</w:t>
      </w:r>
    </w:p>
    <w:p w14:paraId="5663428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38FC626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Label, errFile);</w:t>
      </w:r>
    </w:p>
    <w:p w14:paraId="4558D59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7C064A6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1861681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6BE36BB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for_to_do(FILE* errFile)</w:t>
      </w:r>
    </w:p>
    <w:p w14:paraId="0EA7FCC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5D99729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For, errFile);</w:t>
      </w:r>
    </w:p>
    <w:p w14:paraId="62CD5D2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Identifier, errFile);</w:t>
      </w:r>
    </w:p>
    <w:p w14:paraId="7B7B5C4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Assign, errFile);</w:t>
      </w:r>
    </w:p>
    <w:p w14:paraId="4690426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arithmetic_expression(errFile);</w:t>
      </w:r>
    </w:p>
    <w:p w14:paraId="2751044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To, errFile);</w:t>
      </w:r>
    </w:p>
    <w:p w14:paraId="6A1DBF8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arithmetic_expression(errFile);</w:t>
      </w:r>
    </w:p>
    <w:p w14:paraId="12489C0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Do, errFile);</w:t>
      </w:r>
    </w:p>
    <w:p w14:paraId="0697263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tatement(errFile);</w:t>
      </w:r>
    </w:p>
    <w:p w14:paraId="6FA1EC1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31EBF01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4366C7B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for_downto_do(FILE* errFile)</w:t>
      </w:r>
    </w:p>
    <w:p w14:paraId="5908D97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438BEBE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For, errFile);</w:t>
      </w:r>
    </w:p>
    <w:p w14:paraId="69E684F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Identifier, errFile);</w:t>
      </w:r>
    </w:p>
    <w:p w14:paraId="4B87D57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Assign, errFile);</w:t>
      </w:r>
    </w:p>
    <w:p w14:paraId="351518F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arithmetic_expression(errFile);</w:t>
      </w:r>
    </w:p>
    <w:p w14:paraId="056C64D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DownTo, errFile);</w:t>
      </w:r>
    </w:p>
    <w:p w14:paraId="2A64ADF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arithmetic_expression(errFile);</w:t>
      </w:r>
    </w:p>
    <w:p w14:paraId="7373E41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Do, errFile);</w:t>
      </w:r>
    </w:p>
    <w:p w14:paraId="4001C84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tatement(errFile);</w:t>
      </w:r>
    </w:p>
    <w:p w14:paraId="1F6E27B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5FF54C2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6076428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while_statement(FILE* errFile)</w:t>
      </w:r>
    </w:p>
    <w:p w14:paraId="33E2821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13A598C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While, errFile); </w:t>
      </w:r>
    </w:p>
    <w:p w14:paraId="52E2DDC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logical_expression(errFile); </w:t>
      </w:r>
    </w:p>
    <w:p w14:paraId="6462690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2E639CD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hile (1) </w:t>
      </w:r>
    </w:p>
    <w:p w14:paraId="3E859F0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732BA1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End)</w:t>
      </w:r>
    </w:p>
    <w:p w14:paraId="6019E96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5D1D227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lastRenderedPageBreak/>
        <w:t xml:space="preserve">            pos++; </w:t>
      </w:r>
    </w:p>
    <w:p w14:paraId="41BEF7B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While, errFile); </w:t>
      </w:r>
    </w:p>
    <w:p w14:paraId="5632A0F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break; </w:t>
      </w:r>
    </w:p>
    <w:p w14:paraId="6F5704D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862954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7904F24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DD0280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tatement(errFile);</w:t>
      </w:r>
    </w:p>
    <w:p w14:paraId="459D377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Semicolon)</w:t>
      </w:r>
    </w:p>
    <w:p w14:paraId="3B669C2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A81C45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0F56D3B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1105DD1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8FF969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0420E6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312E770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5E9A296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5B34368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repeat_until(FILE* errFile)</w:t>
      </w:r>
    </w:p>
    <w:p w14:paraId="7D1CC38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53857D1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Repeat, errFile);</w:t>
      </w:r>
    </w:p>
    <w:p w14:paraId="431BAE0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tatement(errFile);</w:t>
      </w:r>
    </w:p>
    <w:p w14:paraId="17F0D70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Until, errFile);</w:t>
      </w:r>
    </w:p>
    <w:p w14:paraId="0D760B2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logical_expression(errFile);</w:t>
      </w:r>
    </w:p>
    <w:p w14:paraId="04958D7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7860C29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33168CE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logical_expression(FILE* errFile)</w:t>
      </w:r>
    </w:p>
    <w:p w14:paraId="03273BD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132EEE5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and_expression(errFile);</w:t>
      </w:r>
    </w:p>
    <w:p w14:paraId="0A7932A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hile (TokenTable[pos].type == Or)</w:t>
      </w:r>
    </w:p>
    <w:p w14:paraId="669A0FD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F5F2BC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4120899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and_expression(errFile);</w:t>
      </w:r>
    </w:p>
    <w:p w14:paraId="184AC36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073697E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546DC10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1192C9B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and_expression(FILE* errFile)</w:t>
      </w:r>
    </w:p>
    <w:p w14:paraId="47503BD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6C150F0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omparison(errFile);</w:t>
      </w:r>
    </w:p>
    <w:p w14:paraId="7EEDA06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hile (TokenTable[pos].type == And)</w:t>
      </w:r>
    </w:p>
    <w:p w14:paraId="7D2EB5B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03FE909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57FDB99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omparison(errFile);</w:t>
      </w:r>
    </w:p>
    <w:p w14:paraId="3BC67DD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8D5CD8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4D3BD2D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0B1497E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comparison(FILE* errFile)</w:t>
      </w:r>
    </w:p>
    <w:p w14:paraId="3013BD2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004B506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Not)</w:t>
      </w:r>
    </w:p>
    <w:p w14:paraId="6458B98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AD2C47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42C7EF9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LBraket, errFile);</w:t>
      </w:r>
    </w:p>
    <w:p w14:paraId="0B3F059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logical_expression(errFile);</w:t>
      </w:r>
    </w:p>
    <w:p w14:paraId="0BC733C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RBraket, errFile);</w:t>
      </w:r>
    </w:p>
    <w:p w14:paraId="74190CD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000D6D0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1E1C0A3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LBraket)</w:t>
      </w:r>
    </w:p>
    <w:p w14:paraId="34BFEE8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22F0B7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21D773D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logical_expression(errFile);</w:t>
      </w:r>
    </w:p>
    <w:p w14:paraId="61843EB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RBraket, errFile);</w:t>
      </w:r>
    </w:p>
    <w:p w14:paraId="29661DF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D98446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6584FBA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9B8415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arithmetic_expression(errFile);</w:t>
      </w:r>
    </w:p>
    <w:p w14:paraId="6CB06FF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pos].type == Greate || TokenTable[pos].type == Less ||</w:t>
      </w:r>
    </w:p>
    <w:p w14:paraId="47C529A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TokenTable[pos].type == Equality || TokenTable[pos].type == NotEquality)</w:t>
      </w:r>
    </w:p>
    <w:p w14:paraId="71DAF4E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7F245F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os++;</w:t>
      </w:r>
    </w:p>
    <w:p w14:paraId="24720A7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lastRenderedPageBreak/>
        <w:t xml:space="preserve">                arithmetic_expression(errFile);</w:t>
      </w:r>
    </w:p>
    <w:p w14:paraId="4609327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9E16C3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0800B52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1E3142E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printf(errFile, "\nSyntax error in line %d. A comparison operation is expected\n", TokenTable[pos].line);</w:t>
      </w:r>
    </w:p>
    <w:p w14:paraId="62DF525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printf(errFile, "\nSyntax error: type %s\n", TokenTypeToString(TokenTable[pos].type).c_str());</w:t>
      </w:r>
    </w:p>
    <w:p w14:paraId="2C66613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xit(12);</w:t>
      </w:r>
    </w:p>
    <w:p w14:paraId="6EAD639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0CD33A9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1E7B109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7239307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170673B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void compound_statement(FILE* errFile)</w:t>
      </w:r>
    </w:p>
    <w:p w14:paraId="6D913B5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779F7ED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StartProgram, errFile);</w:t>
      </w:r>
    </w:p>
    <w:p w14:paraId="3CD18A9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rogram_body(errFile);</w:t>
      </w:r>
    </w:p>
    <w:p w14:paraId="4DBFB62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match(EndProgram, errFile);</w:t>
      </w:r>
    </w:p>
    <w:p w14:paraId="4EBAC49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6E149BF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27B014A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unsigned int IdIdentification(Id IdTable[], Token TokenTable[], unsigned int tokenCount, FILE* errFile)</w:t>
      </w:r>
    </w:p>
    <w:p w14:paraId="2915B7F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413F626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unsigned int idCount = 0;</w:t>
      </w:r>
    </w:p>
    <w:p w14:paraId="37AE39C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unsigned int i = 0;</w:t>
      </w:r>
    </w:p>
    <w:p w14:paraId="31EB112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21FF110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hile (TokenTable[i++].type != Variable);</w:t>
      </w:r>
    </w:p>
    <w:p w14:paraId="513C913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1B9C68E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i++].type == Type)</w:t>
      </w:r>
    </w:p>
    <w:p w14:paraId="5A71A2B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547CFC4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hile (TokenTable[i].type != Semicolon)</w:t>
      </w:r>
    </w:p>
    <w:p w14:paraId="59E83FC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DE2E63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i].type == Identifier)</w:t>
      </w:r>
    </w:p>
    <w:p w14:paraId="44A7C08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291B30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nt yes = 0;</w:t>
      </w:r>
    </w:p>
    <w:p w14:paraId="5A8D6E3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or (unsigned int j = 0; j &lt; idCount; j++)</w:t>
      </w:r>
    </w:p>
    <w:p w14:paraId="7ECA95E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CE5181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strcmp(TokenTable[i].name, IdTable[j].name))</w:t>
      </w:r>
    </w:p>
    <w:p w14:paraId="3BDA9A5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C6040A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yes = 1;</w:t>
      </w:r>
    </w:p>
    <w:p w14:paraId="239DAF0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break;</w:t>
      </w:r>
    </w:p>
    <w:p w14:paraId="735036E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757C8F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DC64FE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yes == 1)</w:t>
      </w:r>
    </w:p>
    <w:p w14:paraId="2BF3268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A1A074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rintf("\nidentifier \"%s\" is already declared !\n", TokenTable[i].name);</w:t>
      </w:r>
    </w:p>
    <w:p w14:paraId="4396CAE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return idCount;</w:t>
      </w:r>
    </w:p>
    <w:p w14:paraId="0AF3912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D157C8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7C58548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63AFFCC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idCount &lt; MAX_IDENTIFIER)</w:t>
      </w:r>
    </w:p>
    <w:p w14:paraId="71809B6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DD5D09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trcpy_s(IdTable[idCount++].name, TokenTable[i++].name);</w:t>
      </w:r>
    </w:p>
    <w:p w14:paraId="3EAF667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9FA3BE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3FD88C2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1862E8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rintf("\nToo many identifiers !\n");</w:t>
      </w:r>
    </w:p>
    <w:p w14:paraId="43B2DF6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return idCount;</w:t>
      </w:r>
    </w:p>
    <w:p w14:paraId="4030883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0E7A3F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18A14B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5949B67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w:t>
      </w:r>
    </w:p>
    <w:p w14:paraId="7BE9514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0E052D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8D786C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7F5A7DB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4D95FEB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or (; i &lt; tokenCount; i++)</w:t>
      </w:r>
    </w:p>
    <w:p w14:paraId="0E5AA57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lastRenderedPageBreak/>
        <w:t xml:space="preserve">    {</w:t>
      </w:r>
    </w:p>
    <w:p w14:paraId="468A123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TokenTable[i].type == Identifier &amp;&amp; TokenTable[i + 1].type != Colon)</w:t>
      </w:r>
    </w:p>
    <w:p w14:paraId="39EA390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99A81F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nt yes = 0;</w:t>
      </w:r>
    </w:p>
    <w:p w14:paraId="67795C1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for (unsigned int j = 0; j &lt; idCount; j++)</w:t>
      </w:r>
    </w:p>
    <w:p w14:paraId="35CFADE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B4E9FC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strcmp(TokenTable[i].name, IdTable[j].name))</w:t>
      </w:r>
    </w:p>
    <w:p w14:paraId="1254659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ACB2D7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yes = 1;</w:t>
      </w:r>
    </w:p>
    <w:p w14:paraId="6F9B607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break;</w:t>
      </w:r>
    </w:p>
    <w:p w14:paraId="36D02D8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B6EDFA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17877E3D"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yes == 0)</w:t>
      </w:r>
    </w:p>
    <w:p w14:paraId="440298D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2AE502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if (idCount &lt; MAX_IDENTIFIER)</w:t>
      </w:r>
    </w:p>
    <w:p w14:paraId="64462FD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3A69AC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trcpy_s(IdTable[idCount++].name, TokenTable[i].name);</w:t>
      </w:r>
    </w:p>
    <w:p w14:paraId="598DBE2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DC4DEF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else</w:t>
      </w:r>
    </w:p>
    <w:p w14:paraId="74AAB32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53A7979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printf("\nToo many identifiers!\n");</w:t>
      </w:r>
    </w:p>
    <w:p w14:paraId="5F6F4D2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return idCount;</w:t>
      </w:r>
    </w:p>
    <w:p w14:paraId="4BEFAE1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44F6181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300740F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2153FAF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2DCF377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018F750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778921C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62E1846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return idCount; </w:t>
      </w:r>
    </w:p>
    <w:p w14:paraId="00A1DA0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5C35501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p>
    <w:p w14:paraId="044EB2F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std::string TokenTypeToString(TypeOfTokens type)</w:t>
      </w:r>
    </w:p>
    <w:p w14:paraId="5A34718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28F4A3BC"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switch (type)</w:t>
      </w:r>
    </w:p>
    <w:p w14:paraId="4C3A2CA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6ECFD5D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Mainprogram: return "Mainprogram";</w:t>
      </w:r>
    </w:p>
    <w:p w14:paraId="364B646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StartProgram: return "StartProgram";</w:t>
      </w:r>
    </w:p>
    <w:p w14:paraId="0557D8C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Variable: return "Variable";</w:t>
      </w:r>
    </w:p>
    <w:p w14:paraId="162317F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Type: return "Type";</w:t>
      </w:r>
    </w:p>
    <w:p w14:paraId="5B5B2CE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EndProgram: return "EndProgram";</w:t>
      </w:r>
    </w:p>
    <w:p w14:paraId="53D59EE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Input: return "Input";</w:t>
      </w:r>
    </w:p>
    <w:p w14:paraId="453D3A9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Output: return "Output";</w:t>
      </w:r>
    </w:p>
    <w:p w14:paraId="58FC86D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If: return "If";</w:t>
      </w:r>
    </w:p>
    <w:p w14:paraId="6ACCFE5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Then: return "Then";</w:t>
      </w:r>
    </w:p>
    <w:p w14:paraId="5545C6C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Else: return "Else";</w:t>
      </w:r>
    </w:p>
    <w:p w14:paraId="70E7168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Goto: return "Goto";</w:t>
      </w:r>
    </w:p>
    <w:p w14:paraId="6C593F1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Label: return "Label";</w:t>
      </w:r>
    </w:p>
    <w:p w14:paraId="36D753B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For: return "For";</w:t>
      </w:r>
    </w:p>
    <w:p w14:paraId="7DB36A0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To: return "To";</w:t>
      </w:r>
    </w:p>
    <w:p w14:paraId="66F73A2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DownTo: return "DownTo";</w:t>
      </w:r>
    </w:p>
    <w:p w14:paraId="357EB93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Do: return "Do";</w:t>
      </w:r>
    </w:p>
    <w:p w14:paraId="5994650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While: return "While";</w:t>
      </w:r>
    </w:p>
    <w:p w14:paraId="2CF45C3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Exit: return "Exit";</w:t>
      </w:r>
    </w:p>
    <w:p w14:paraId="3581827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Continue: return "Continue";</w:t>
      </w:r>
    </w:p>
    <w:p w14:paraId="4475FD32"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End: return "End";</w:t>
      </w:r>
    </w:p>
    <w:p w14:paraId="7D7F405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Repeat: return "Repeat";</w:t>
      </w:r>
    </w:p>
    <w:p w14:paraId="15D3B634"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Until: return "Until";</w:t>
      </w:r>
    </w:p>
    <w:p w14:paraId="76019AB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Identifier: return "Identifier";</w:t>
      </w:r>
    </w:p>
    <w:p w14:paraId="369956A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Number: return "Number";</w:t>
      </w:r>
    </w:p>
    <w:p w14:paraId="339E9F1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Assign: return "Assign";</w:t>
      </w:r>
    </w:p>
    <w:p w14:paraId="6749D4F9"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Add: return "Add";</w:t>
      </w:r>
    </w:p>
    <w:p w14:paraId="167C475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Sub: return "Sub";</w:t>
      </w:r>
    </w:p>
    <w:p w14:paraId="38C90016"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Mul: return "Mul";</w:t>
      </w:r>
    </w:p>
    <w:p w14:paraId="12152A0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Div: return "Div";</w:t>
      </w:r>
    </w:p>
    <w:p w14:paraId="50FA26CF"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Mod: return "Mod";</w:t>
      </w:r>
    </w:p>
    <w:p w14:paraId="27AFABF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Equality: return "Equality";</w:t>
      </w:r>
    </w:p>
    <w:p w14:paraId="1965EC1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NotEquality: return "NotEquality";</w:t>
      </w:r>
    </w:p>
    <w:p w14:paraId="7620014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lastRenderedPageBreak/>
        <w:t xml:space="preserve">    case Greate: return "Greate";</w:t>
      </w:r>
    </w:p>
    <w:p w14:paraId="44DD09F5"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Less: return "Less";</w:t>
      </w:r>
    </w:p>
    <w:p w14:paraId="6ED3D2D8"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Not: return "Not";</w:t>
      </w:r>
    </w:p>
    <w:p w14:paraId="4F4C9650"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And: return "And";</w:t>
      </w:r>
    </w:p>
    <w:p w14:paraId="482F5FF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Or: return "Or";</w:t>
      </w:r>
    </w:p>
    <w:p w14:paraId="5C826073"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LBraket: return "LBraket";</w:t>
      </w:r>
    </w:p>
    <w:p w14:paraId="10BAF911"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RBraket: return "RBraket";</w:t>
      </w:r>
    </w:p>
    <w:p w14:paraId="6FF1BA1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Semicolon: return "Semicolon";</w:t>
      </w:r>
    </w:p>
    <w:p w14:paraId="277E12E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Colon: return "Colon";</w:t>
      </w:r>
    </w:p>
    <w:p w14:paraId="2AA7E117"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Comma: return "Comma";</w:t>
      </w:r>
    </w:p>
    <w:p w14:paraId="0572F98A"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case Unknown: return "Unknown";</w:t>
      </w:r>
    </w:p>
    <w:p w14:paraId="26DBCFDE"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default: return "InvalidType";</w:t>
      </w:r>
    </w:p>
    <w:p w14:paraId="59C23BFB" w14:textId="77777777" w:rsidR="00DA1D19" w:rsidRP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 xml:space="preserve">    }</w:t>
      </w:r>
    </w:p>
    <w:p w14:paraId="5CADA64B" w14:textId="0B83FF34" w:rsidR="00DA1D19" w:rsidRDefault="00DA1D19" w:rsidP="00DA1D19">
      <w:pPr>
        <w:autoSpaceDE w:val="0"/>
        <w:autoSpaceDN w:val="0"/>
        <w:adjustRightInd w:val="0"/>
        <w:spacing w:after="0" w:line="240" w:lineRule="auto"/>
        <w:rPr>
          <w:rFonts w:ascii="Courier New" w:hAnsi="Courier New" w:cs="Courier New"/>
          <w:color w:val="000000"/>
          <w:sz w:val="19"/>
          <w:szCs w:val="19"/>
        </w:rPr>
      </w:pPr>
      <w:r w:rsidRPr="00DA1D19">
        <w:rPr>
          <w:rFonts w:ascii="Courier New" w:hAnsi="Courier New" w:cs="Courier New"/>
          <w:color w:val="000000"/>
          <w:sz w:val="19"/>
          <w:szCs w:val="19"/>
        </w:rPr>
        <w:t>}</w:t>
      </w:r>
    </w:p>
    <w:p w14:paraId="0B31AD79" w14:textId="73A6C8ED" w:rsidR="00DA1D19" w:rsidRPr="00DA1D19" w:rsidRDefault="00DA1D19" w:rsidP="001C3B07">
      <w:pPr>
        <w:rPr>
          <w:rFonts w:ascii="Times New Roman" w:hAnsi="Times New Roman" w:cs="Times New Roman"/>
          <w:b/>
          <w:bCs/>
          <w:sz w:val="28"/>
          <w:szCs w:val="28"/>
        </w:rPr>
      </w:pPr>
    </w:p>
    <w:p w14:paraId="5D5AD43C" w14:textId="419EFBE1" w:rsidR="001C3B07" w:rsidRDefault="001C3B07" w:rsidP="001C3B07">
      <w:pPr>
        <w:rPr>
          <w:rFonts w:ascii="Times New Roman" w:hAnsi="Times New Roman" w:cs="Times New Roman"/>
          <w:b/>
          <w:bCs/>
          <w:sz w:val="28"/>
          <w:szCs w:val="28"/>
          <w:lang w:val="en-US"/>
        </w:rPr>
      </w:pPr>
      <w:r>
        <w:rPr>
          <w:rFonts w:ascii="Times New Roman" w:hAnsi="Times New Roman" w:cs="Times New Roman"/>
          <w:b/>
          <w:bCs/>
          <w:sz w:val="28"/>
          <w:szCs w:val="28"/>
          <w:lang w:val="en-US"/>
        </w:rPr>
        <w:t>Main.cpp</w:t>
      </w:r>
    </w:p>
    <w:p w14:paraId="0D6D149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lt;stdio.h&gt;</w:t>
      </w:r>
    </w:p>
    <w:p w14:paraId="2CBBEFE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lt;string.h&gt;</w:t>
      </w:r>
    </w:p>
    <w:p w14:paraId="40F00F5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lt;stdlib.h&gt;</w:t>
      </w:r>
    </w:p>
    <w:p w14:paraId="548A72C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translator.h"</w:t>
      </w:r>
    </w:p>
    <w:p w14:paraId="5E62DA4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15D557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таблиця лексем</w:t>
      </w:r>
    </w:p>
    <w:p w14:paraId="44A3ED5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2B91AF"/>
          <w:sz w:val="19"/>
          <w:szCs w:val="19"/>
        </w:rPr>
        <w:t>Token</w:t>
      </w:r>
      <w:r>
        <w:rPr>
          <w:rFonts w:ascii="Courier New" w:hAnsi="Courier New" w:cs="Courier New"/>
          <w:color w:val="000000"/>
          <w:sz w:val="19"/>
          <w:szCs w:val="19"/>
        </w:rPr>
        <w:t>* TokenTable;</w:t>
      </w:r>
    </w:p>
    <w:p w14:paraId="5FD46D1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кількість лексем</w:t>
      </w:r>
    </w:p>
    <w:p w14:paraId="736A8A7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unsigned</w:t>
      </w:r>
      <w:r>
        <w:rPr>
          <w:rFonts w:ascii="Courier New" w:hAnsi="Courier New" w:cs="Courier New"/>
          <w:color w:val="000000"/>
          <w:sz w:val="19"/>
          <w:szCs w:val="19"/>
        </w:rPr>
        <w:t xml:space="preserve"> </w:t>
      </w:r>
      <w:r>
        <w:rPr>
          <w:rFonts w:ascii="Courier New" w:hAnsi="Courier New" w:cs="Courier New"/>
          <w:color w:val="0000FF"/>
          <w:sz w:val="19"/>
          <w:szCs w:val="19"/>
        </w:rPr>
        <w:t>int</w:t>
      </w:r>
      <w:r>
        <w:rPr>
          <w:rFonts w:ascii="Courier New" w:hAnsi="Courier New" w:cs="Courier New"/>
          <w:color w:val="000000"/>
          <w:sz w:val="19"/>
          <w:szCs w:val="19"/>
        </w:rPr>
        <w:t xml:space="preserve"> TokensNum;</w:t>
      </w:r>
    </w:p>
    <w:p w14:paraId="594FA38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5F41E5E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таблиця ідентифікаторів</w:t>
      </w:r>
    </w:p>
    <w:p w14:paraId="7E1EE4E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2B91AF"/>
          <w:sz w:val="19"/>
          <w:szCs w:val="19"/>
        </w:rPr>
        <w:t>Id</w:t>
      </w:r>
      <w:r>
        <w:rPr>
          <w:rFonts w:ascii="Courier New" w:hAnsi="Courier New" w:cs="Courier New"/>
          <w:color w:val="000000"/>
          <w:sz w:val="19"/>
          <w:szCs w:val="19"/>
        </w:rPr>
        <w:t>* IdTable;</w:t>
      </w:r>
    </w:p>
    <w:p w14:paraId="023F6A8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кількість ідентифікаторів</w:t>
      </w:r>
    </w:p>
    <w:p w14:paraId="55E667F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unsigned</w:t>
      </w:r>
      <w:r>
        <w:rPr>
          <w:rFonts w:ascii="Courier New" w:hAnsi="Courier New" w:cs="Courier New"/>
          <w:color w:val="000000"/>
          <w:sz w:val="19"/>
          <w:szCs w:val="19"/>
        </w:rPr>
        <w:t xml:space="preserve"> </w:t>
      </w:r>
      <w:r>
        <w:rPr>
          <w:rFonts w:ascii="Courier New" w:hAnsi="Courier New" w:cs="Courier New"/>
          <w:color w:val="0000FF"/>
          <w:sz w:val="19"/>
          <w:szCs w:val="19"/>
        </w:rPr>
        <w:t>int</w:t>
      </w:r>
      <w:r>
        <w:rPr>
          <w:rFonts w:ascii="Courier New" w:hAnsi="Courier New" w:cs="Courier New"/>
          <w:color w:val="000000"/>
          <w:sz w:val="19"/>
          <w:szCs w:val="19"/>
        </w:rPr>
        <w:t xml:space="preserve"> IdNum;</w:t>
      </w:r>
    </w:p>
    <w:p w14:paraId="032FBEB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59B505C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Function to validate file extension</w:t>
      </w:r>
    </w:p>
    <w:p w14:paraId="10AB176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int</w:t>
      </w:r>
      <w:r>
        <w:rPr>
          <w:rFonts w:ascii="Courier New" w:hAnsi="Courier New" w:cs="Courier New"/>
          <w:color w:val="000000"/>
          <w:sz w:val="19"/>
          <w:szCs w:val="19"/>
        </w:rPr>
        <w:t xml:space="preserve"> hasValidExtension(</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w:t>
      </w:r>
      <w:r>
        <w:rPr>
          <w:rFonts w:ascii="Courier New" w:hAnsi="Courier New" w:cs="Courier New"/>
          <w:color w:val="808080"/>
          <w:sz w:val="19"/>
          <w:szCs w:val="19"/>
        </w:rPr>
        <w:t>fileName</w:t>
      </w:r>
      <w:r>
        <w:rPr>
          <w:rFonts w:ascii="Courier New" w:hAnsi="Courier New" w:cs="Courier New"/>
          <w:color w:val="000000"/>
          <w:sz w:val="19"/>
          <w:szCs w:val="19"/>
        </w:rPr>
        <w:t xml:space="preserve">, </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w:t>
      </w:r>
      <w:r>
        <w:rPr>
          <w:rFonts w:ascii="Courier New" w:hAnsi="Courier New" w:cs="Courier New"/>
          <w:color w:val="808080"/>
          <w:sz w:val="19"/>
          <w:szCs w:val="19"/>
        </w:rPr>
        <w:t>extension</w:t>
      </w:r>
      <w:r>
        <w:rPr>
          <w:rFonts w:ascii="Courier New" w:hAnsi="Courier New" w:cs="Courier New"/>
          <w:color w:val="000000"/>
          <w:sz w:val="19"/>
          <w:szCs w:val="19"/>
        </w:rPr>
        <w:t>)</w:t>
      </w:r>
    </w:p>
    <w:p w14:paraId="0EACD9A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1826A75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dot = strrchr(</w:t>
      </w:r>
      <w:r>
        <w:rPr>
          <w:rFonts w:ascii="Courier New" w:hAnsi="Courier New" w:cs="Courier New"/>
          <w:color w:val="808080"/>
          <w:sz w:val="19"/>
          <w:szCs w:val="19"/>
        </w:rPr>
        <w:t>fileNam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1DEEC65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dot || dot == </w:t>
      </w:r>
      <w:r>
        <w:rPr>
          <w:rFonts w:ascii="Courier New" w:hAnsi="Courier New" w:cs="Courier New"/>
          <w:color w:val="808080"/>
          <w:sz w:val="19"/>
          <w:szCs w:val="19"/>
        </w:rPr>
        <w:t>fileName</w:t>
      </w:r>
      <w:r>
        <w:rPr>
          <w:rFonts w:ascii="Courier New" w:hAnsi="Courier New" w:cs="Courier New"/>
          <w:color w:val="000000"/>
          <w:sz w:val="19"/>
          <w:szCs w:val="19"/>
        </w:rPr>
        <w:t xml:space="preserve">) </w:t>
      </w:r>
      <w:r>
        <w:rPr>
          <w:rFonts w:ascii="Courier New" w:hAnsi="Courier New" w:cs="Courier New"/>
          <w:color w:val="0000FF"/>
          <w:sz w:val="19"/>
          <w:szCs w:val="19"/>
        </w:rPr>
        <w:t>return</w:t>
      </w:r>
      <w:r>
        <w:rPr>
          <w:rFonts w:ascii="Courier New" w:hAnsi="Courier New" w:cs="Courier New"/>
          <w:color w:val="000000"/>
          <w:sz w:val="19"/>
          <w:szCs w:val="19"/>
        </w:rPr>
        <w:t xml:space="preserve"> 0; </w:t>
      </w:r>
      <w:r>
        <w:rPr>
          <w:rFonts w:ascii="Courier New" w:hAnsi="Courier New" w:cs="Courier New"/>
          <w:color w:val="008000"/>
          <w:sz w:val="19"/>
          <w:szCs w:val="19"/>
        </w:rPr>
        <w:t>// No extension found</w:t>
      </w:r>
    </w:p>
    <w:p w14:paraId="6C3BDC9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return</w:t>
      </w:r>
      <w:r>
        <w:rPr>
          <w:rFonts w:ascii="Courier New" w:hAnsi="Courier New" w:cs="Courier New"/>
          <w:color w:val="000000"/>
          <w:sz w:val="19"/>
          <w:szCs w:val="19"/>
        </w:rPr>
        <w:t xml:space="preserve"> strcmp(dot, </w:t>
      </w:r>
      <w:r>
        <w:rPr>
          <w:rFonts w:ascii="Courier New" w:hAnsi="Courier New" w:cs="Courier New"/>
          <w:color w:val="808080"/>
          <w:sz w:val="19"/>
          <w:szCs w:val="19"/>
        </w:rPr>
        <w:t>extension</w:t>
      </w:r>
      <w:r>
        <w:rPr>
          <w:rFonts w:ascii="Courier New" w:hAnsi="Courier New" w:cs="Courier New"/>
          <w:color w:val="000000"/>
          <w:sz w:val="19"/>
          <w:szCs w:val="19"/>
        </w:rPr>
        <w:t>) == 0;</w:t>
      </w:r>
    </w:p>
    <w:p w14:paraId="4F8B20D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2776CB2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35CF0E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int</w:t>
      </w:r>
      <w:r>
        <w:rPr>
          <w:rFonts w:ascii="Courier New" w:hAnsi="Courier New" w:cs="Courier New"/>
          <w:color w:val="000000"/>
          <w:sz w:val="19"/>
          <w:szCs w:val="19"/>
        </w:rPr>
        <w:t xml:space="preserve"> main(</w:t>
      </w:r>
      <w:r>
        <w:rPr>
          <w:rFonts w:ascii="Courier New" w:hAnsi="Courier New" w:cs="Courier New"/>
          <w:color w:val="0000FF"/>
          <w:sz w:val="19"/>
          <w:szCs w:val="19"/>
        </w:rPr>
        <w:t>int</w:t>
      </w:r>
      <w:r>
        <w:rPr>
          <w:rFonts w:ascii="Courier New" w:hAnsi="Courier New" w:cs="Courier New"/>
          <w:color w:val="000000"/>
          <w:sz w:val="19"/>
          <w:szCs w:val="19"/>
        </w:rPr>
        <w:t xml:space="preserve"> </w:t>
      </w:r>
      <w:r>
        <w:rPr>
          <w:rFonts w:ascii="Courier New" w:hAnsi="Courier New" w:cs="Courier New"/>
          <w:color w:val="808080"/>
          <w:sz w:val="19"/>
          <w:szCs w:val="19"/>
        </w:rPr>
        <w:t>argc</w:t>
      </w: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w:t>
      </w:r>
      <w:r>
        <w:rPr>
          <w:rFonts w:ascii="Courier New" w:hAnsi="Courier New" w:cs="Courier New"/>
          <w:color w:val="808080"/>
          <w:sz w:val="19"/>
          <w:szCs w:val="19"/>
        </w:rPr>
        <w:t>argv</w:t>
      </w:r>
      <w:r>
        <w:rPr>
          <w:rFonts w:ascii="Courier New" w:hAnsi="Courier New" w:cs="Courier New"/>
          <w:color w:val="000000"/>
          <w:sz w:val="19"/>
          <w:szCs w:val="19"/>
        </w:rPr>
        <w:t>[])</w:t>
      </w:r>
    </w:p>
    <w:p w14:paraId="6F92EEA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72D9D4C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виділення пам'яті під таблицю лексем</w:t>
      </w:r>
    </w:p>
    <w:p w14:paraId="29C5CAC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TokenTable = </w:t>
      </w:r>
      <w:r>
        <w:rPr>
          <w:rFonts w:ascii="Courier New" w:hAnsi="Courier New" w:cs="Courier New"/>
          <w:color w:val="0000FF"/>
          <w:sz w:val="19"/>
          <w:szCs w:val="19"/>
        </w:rPr>
        <w:t>new</w:t>
      </w:r>
      <w:r>
        <w:rPr>
          <w:rFonts w:ascii="Courier New" w:hAnsi="Courier New" w:cs="Courier New"/>
          <w:color w:val="000000"/>
          <w:sz w:val="19"/>
          <w:szCs w:val="19"/>
        </w:rPr>
        <w:t xml:space="preserve"> </w:t>
      </w:r>
      <w:r>
        <w:rPr>
          <w:rFonts w:ascii="Courier New" w:hAnsi="Courier New" w:cs="Courier New"/>
          <w:color w:val="2B91AF"/>
          <w:sz w:val="19"/>
          <w:szCs w:val="19"/>
        </w:rPr>
        <w:t>Token</w:t>
      </w:r>
      <w:r>
        <w:rPr>
          <w:rFonts w:ascii="Courier New" w:hAnsi="Courier New" w:cs="Courier New"/>
          <w:color w:val="000000"/>
          <w:sz w:val="19"/>
          <w:szCs w:val="19"/>
        </w:rPr>
        <w:t>[</w:t>
      </w:r>
      <w:r>
        <w:rPr>
          <w:rFonts w:ascii="Courier New" w:hAnsi="Courier New" w:cs="Courier New"/>
          <w:color w:val="6F008A"/>
          <w:sz w:val="19"/>
          <w:szCs w:val="19"/>
        </w:rPr>
        <w:t>MAX_TOKENS</w:t>
      </w:r>
      <w:r>
        <w:rPr>
          <w:rFonts w:ascii="Courier New" w:hAnsi="Courier New" w:cs="Courier New"/>
          <w:color w:val="000000"/>
          <w:sz w:val="19"/>
          <w:szCs w:val="19"/>
        </w:rPr>
        <w:t>];</w:t>
      </w:r>
    </w:p>
    <w:p w14:paraId="2400724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402D0D0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виділення пам'яті під таблицю ідентифікаторів</w:t>
      </w:r>
    </w:p>
    <w:p w14:paraId="1B5962F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IdTable = </w:t>
      </w:r>
      <w:r>
        <w:rPr>
          <w:rFonts w:ascii="Courier New" w:hAnsi="Courier New" w:cs="Courier New"/>
          <w:color w:val="0000FF"/>
          <w:sz w:val="19"/>
          <w:szCs w:val="19"/>
        </w:rPr>
        <w:t>new</w:t>
      </w:r>
      <w:r>
        <w:rPr>
          <w:rFonts w:ascii="Courier New" w:hAnsi="Courier New" w:cs="Courier New"/>
          <w:color w:val="000000"/>
          <w:sz w:val="19"/>
          <w:szCs w:val="19"/>
        </w:rPr>
        <w:t xml:space="preserve"> </w:t>
      </w:r>
      <w:r>
        <w:rPr>
          <w:rFonts w:ascii="Courier New" w:hAnsi="Courier New" w:cs="Courier New"/>
          <w:color w:val="2B91AF"/>
          <w:sz w:val="19"/>
          <w:szCs w:val="19"/>
        </w:rPr>
        <w:t>Id</w:t>
      </w:r>
      <w:r>
        <w:rPr>
          <w:rFonts w:ascii="Courier New" w:hAnsi="Courier New" w:cs="Courier New"/>
          <w:color w:val="000000"/>
          <w:sz w:val="19"/>
          <w:szCs w:val="19"/>
        </w:rPr>
        <w:t>[</w:t>
      </w:r>
      <w:r>
        <w:rPr>
          <w:rFonts w:ascii="Courier New" w:hAnsi="Courier New" w:cs="Courier New"/>
          <w:color w:val="6F008A"/>
          <w:sz w:val="19"/>
          <w:szCs w:val="19"/>
        </w:rPr>
        <w:t>MAX_IDENTIFIER</w:t>
      </w:r>
      <w:r>
        <w:rPr>
          <w:rFonts w:ascii="Courier New" w:hAnsi="Courier New" w:cs="Courier New"/>
          <w:color w:val="000000"/>
          <w:sz w:val="19"/>
          <w:szCs w:val="19"/>
        </w:rPr>
        <w:t>];</w:t>
      </w:r>
    </w:p>
    <w:p w14:paraId="4F376C8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C4AA6F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InputFile[32] = </w:t>
      </w:r>
      <w:r>
        <w:rPr>
          <w:rFonts w:ascii="Courier New" w:hAnsi="Courier New" w:cs="Courier New"/>
          <w:color w:val="A31515"/>
          <w:sz w:val="19"/>
          <w:szCs w:val="19"/>
        </w:rPr>
        <w:t>""</w:t>
      </w:r>
      <w:r>
        <w:rPr>
          <w:rFonts w:ascii="Courier New" w:hAnsi="Courier New" w:cs="Courier New"/>
          <w:color w:val="000000"/>
          <w:sz w:val="19"/>
          <w:szCs w:val="19"/>
        </w:rPr>
        <w:t>;</w:t>
      </w:r>
    </w:p>
    <w:p w14:paraId="76F3651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279C84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FILE</w:t>
      </w:r>
      <w:r>
        <w:rPr>
          <w:rFonts w:ascii="Courier New" w:hAnsi="Courier New" w:cs="Courier New"/>
          <w:color w:val="000000"/>
          <w:sz w:val="19"/>
          <w:szCs w:val="19"/>
        </w:rPr>
        <w:t>* InFile;</w:t>
      </w:r>
    </w:p>
    <w:p w14:paraId="4505D43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0BAB1C4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w:t>
      </w:r>
      <w:r>
        <w:rPr>
          <w:rFonts w:ascii="Courier New" w:hAnsi="Courier New" w:cs="Courier New"/>
          <w:color w:val="808080"/>
          <w:sz w:val="19"/>
          <w:szCs w:val="19"/>
        </w:rPr>
        <w:t>argc</w:t>
      </w:r>
      <w:r>
        <w:rPr>
          <w:rFonts w:ascii="Courier New" w:hAnsi="Courier New" w:cs="Courier New"/>
          <w:color w:val="000000"/>
          <w:sz w:val="19"/>
          <w:szCs w:val="19"/>
        </w:rPr>
        <w:t xml:space="preserve"> != 2)</w:t>
      </w:r>
    </w:p>
    <w:p w14:paraId="3E68582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440BEA1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Input file name: "</w:t>
      </w:r>
      <w:r>
        <w:rPr>
          <w:rFonts w:ascii="Courier New" w:hAnsi="Courier New" w:cs="Courier New"/>
          <w:color w:val="000000"/>
          <w:sz w:val="19"/>
          <w:szCs w:val="19"/>
        </w:rPr>
        <w:t>);</w:t>
      </w:r>
    </w:p>
    <w:p w14:paraId="1820B7E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ts_s(InputFile);</w:t>
      </w:r>
    </w:p>
    <w:p w14:paraId="3A3C8F5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40547FD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else</w:t>
      </w:r>
    </w:p>
    <w:p w14:paraId="04B9E0A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69ED512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py_s(InputFile, </w:t>
      </w:r>
      <w:r>
        <w:rPr>
          <w:rFonts w:ascii="Courier New" w:hAnsi="Courier New" w:cs="Courier New"/>
          <w:color w:val="808080"/>
          <w:sz w:val="19"/>
          <w:szCs w:val="19"/>
        </w:rPr>
        <w:t>argv</w:t>
      </w:r>
      <w:r>
        <w:rPr>
          <w:rFonts w:ascii="Courier New" w:hAnsi="Courier New" w:cs="Courier New"/>
          <w:color w:val="000000"/>
          <w:sz w:val="19"/>
          <w:szCs w:val="19"/>
        </w:rPr>
        <w:t>[1]);</w:t>
      </w:r>
    </w:p>
    <w:p w14:paraId="504FD64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21DC651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F1E200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Check if the input file has the correct extension</w:t>
      </w:r>
    </w:p>
    <w:p w14:paraId="61BEB69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hasValidExtension(InputFile, </w:t>
      </w:r>
      <w:r>
        <w:rPr>
          <w:rFonts w:ascii="Courier New" w:hAnsi="Courier New" w:cs="Courier New"/>
          <w:color w:val="A31515"/>
          <w:sz w:val="19"/>
          <w:szCs w:val="19"/>
        </w:rPr>
        <w:t>".s20"</w:t>
      </w:r>
      <w:r>
        <w:rPr>
          <w:rFonts w:ascii="Courier New" w:hAnsi="Courier New" w:cs="Courier New"/>
          <w:color w:val="000000"/>
          <w:sz w:val="19"/>
          <w:szCs w:val="19"/>
        </w:rPr>
        <w:t>))</w:t>
      </w:r>
    </w:p>
    <w:p w14:paraId="6C7035E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27D0670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Error: Input file has invalid extension.\n"</w:t>
      </w:r>
      <w:r>
        <w:rPr>
          <w:rFonts w:ascii="Courier New" w:hAnsi="Courier New" w:cs="Courier New"/>
          <w:color w:val="000000"/>
          <w:sz w:val="19"/>
          <w:szCs w:val="19"/>
        </w:rPr>
        <w:t>);</w:t>
      </w:r>
    </w:p>
    <w:p w14:paraId="010CA93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lastRenderedPageBreak/>
        <w:t xml:space="preserve">        </w:t>
      </w:r>
      <w:r>
        <w:rPr>
          <w:rFonts w:ascii="Courier New" w:hAnsi="Courier New" w:cs="Courier New"/>
          <w:color w:val="0000FF"/>
          <w:sz w:val="19"/>
          <w:szCs w:val="19"/>
        </w:rPr>
        <w:t>return</w:t>
      </w:r>
      <w:r>
        <w:rPr>
          <w:rFonts w:ascii="Courier New" w:hAnsi="Courier New" w:cs="Courier New"/>
          <w:color w:val="000000"/>
          <w:sz w:val="19"/>
          <w:szCs w:val="19"/>
        </w:rPr>
        <w:t xml:space="preserve"> 1;</w:t>
      </w:r>
    </w:p>
    <w:p w14:paraId="5DC5907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7F449A2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05DB66F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fopen_s(&amp;InFile, InputFile, </w:t>
      </w:r>
      <w:r>
        <w:rPr>
          <w:rFonts w:ascii="Courier New" w:hAnsi="Courier New" w:cs="Courier New"/>
          <w:color w:val="A31515"/>
          <w:sz w:val="19"/>
          <w:szCs w:val="19"/>
        </w:rPr>
        <w:t>"rt"</w:t>
      </w:r>
      <w:r>
        <w:rPr>
          <w:rFonts w:ascii="Courier New" w:hAnsi="Courier New" w:cs="Courier New"/>
          <w:color w:val="000000"/>
          <w:sz w:val="19"/>
          <w:szCs w:val="19"/>
        </w:rPr>
        <w:t>)) != 0)</w:t>
      </w:r>
    </w:p>
    <w:p w14:paraId="4D0A21F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18C5F3D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Error: Cannot open file: %s\n"</w:t>
      </w:r>
      <w:r>
        <w:rPr>
          <w:rFonts w:ascii="Courier New" w:hAnsi="Courier New" w:cs="Courier New"/>
          <w:color w:val="000000"/>
          <w:sz w:val="19"/>
          <w:szCs w:val="19"/>
        </w:rPr>
        <w:t>, InputFile);</w:t>
      </w:r>
    </w:p>
    <w:p w14:paraId="7D27992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return</w:t>
      </w:r>
      <w:r>
        <w:rPr>
          <w:rFonts w:ascii="Courier New" w:hAnsi="Courier New" w:cs="Courier New"/>
          <w:color w:val="000000"/>
          <w:sz w:val="19"/>
          <w:szCs w:val="19"/>
        </w:rPr>
        <w:t xml:space="preserve"> 1;</w:t>
      </w:r>
    </w:p>
    <w:p w14:paraId="732A58A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3A9824E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9CDC10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NameFile[32] = </w:t>
      </w:r>
      <w:r>
        <w:rPr>
          <w:rFonts w:ascii="Courier New" w:hAnsi="Courier New" w:cs="Courier New"/>
          <w:color w:val="A31515"/>
          <w:sz w:val="19"/>
          <w:szCs w:val="19"/>
        </w:rPr>
        <w:t>""</w:t>
      </w:r>
      <w:r>
        <w:rPr>
          <w:rFonts w:ascii="Courier New" w:hAnsi="Courier New" w:cs="Courier New"/>
          <w:color w:val="000000"/>
          <w:sz w:val="19"/>
          <w:szCs w:val="19"/>
        </w:rPr>
        <w:t>;</w:t>
      </w:r>
    </w:p>
    <w:p w14:paraId="65744D4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nt</w:t>
      </w:r>
      <w:r>
        <w:rPr>
          <w:rFonts w:ascii="Courier New" w:hAnsi="Courier New" w:cs="Courier New"/>
          <w:color w:val="000000"/>
          <w:sz w:val="19"/>
          <w:szCs w:val="19"/>
        </w:rPr>
        <w:t xml:space="preserve"> i = 0;</w:t>
      </w:r>
    </w:p>
    <w:p w14:paraId="39C5FF0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while</w:t>
      </w:r>
      <w:r>
        <w:rPr>
          <w:rFonts w:ascii="Courier New" w:hAnsi="Courier New" w:cs="Courier New"/>
          <w:color w:val="000000"/>
          <w:sz w:val="19"/>
          <w:szCs w:val="19"/>
        </w:rPr>
        <w:t xml:space="preserve"> (InputFile[i] != </w:t>
      </w:r>
      <w:r>
        <w:rPr>
          <w:rFonts w:ascii="Courier New" w:hAnsi="Courier New" w:cs="Courier New"/>
          <w:color w:val="A31515"/>
          <w:sz w:val="19"/>
          <w:szCs w:val="19"/>
        </w:rPr>
        <w:t>'.'</w:t>
      </w:r>
      <w:r>
        <w:rPr>
          <w:rFonts w:ascii="Courier New" w:hAnsi="Courier New" w:cs="Courier New"/>
          <w:color w:val="000000"/>
          <w:sz w:val="19"/>
          <w:szCs w:val="19"/>
        </w:rPr>
        <w:t xml:space="preserve"> &amp;&amp; InputFile[i] != </w:t>
      </w:r>
      <w:r>
        <w:rPr>
          <w:rFonts w:ascii="Courier New" w:hAnsi="Courier New" w:cs="Courier New"/>
          <w:color w:val="A31515"/>
          <w:sz w:val="19"/>
          <w:szCs w:val="19"/>
        </w:rPr>
        <w:t>'\0'</w:t>
      </w:r>
      <w:r>
        <w:rPr>
          <w:rFonts w:ascii="Courier New" w:hAnsi="Courier New" w:cs="Courier New"/>
          <w:color w:val="000000"/>
          <w:sz w:val="19"/>
          <w:szCs w:val="19"/>
        </w:rPr>
        <w:t>)</w:t>
      </w:r>
    </w:p>
    <w:p w14:paraId="7BD48B2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23EB1D1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NameFile[i] = InputFile[i];</w:t>
      </w:r>
    </w:p>
    <w:p w14:paraId="0DC74DE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i++;</w:t>
      </w:r>
    </w:p>
    <w:p w14:paraId="32035A6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45AFD49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NameFile[i] = </w:t>
      </w:r>
      <w:r>
        <w:rPr>
          <w:rFonts w:ascii="Courier New" w:hAnsi="Courier New" w:cs="Courier New"/>
          <w:color w:val="A31515"/>
          <w:sz w:val="19"/>
          <w:szCs w:val="19"/>
        </w:rPr>
        <w:t>'\0'</w:t>
      </w:r>
      <w:r>
        <w:rPr>
          <w:rFonts w:ascii="Courier New" w:hAnsi="Courier New" w:cs="Courier New"/>
          <w:color w:val="000000"/>
          <w:sz w:val="19"/>
          <w:szCs w:val="19"/>
        </w:rPr>
        <w:t>;</w:t>
      </w:r>
    </w:p>
    <w:p w14:paraId="057BA76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3D11E1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TokenFile[32];</w:t>
      </w:r>
    </w:p>
    <w:p w14:paraId="387D0B4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py_s(TokenFile, NameFile);</w:t>
      </w:r>
    </w:p>
    <w:p w14:paraId="3025E32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at_s(TokenFile, </w:t>
      </w:r>
      <w:r>
        <w:rPr>
          <w:rFonts w:ascii="Courier New" w:hAnsi="Courier New" w:cs="Courier New"/>
          <w:color w:val="A31515"/>
          <w:sz w:val="19"/>
          <w:szCs w:val="19"/>
        </w:rPr>
        <w:t>".token"</w:t>
      </w:r>
      <w:r>
        <w:rPr>
          <w:rFonts w:ascii="Courier New" w:hAnsi="Courier New" w:cs="Courier New"/>
          <w:color w:val="000000"/>
          <w:sz w:val="19"/>
          <w:szCs w:val="19"/>
        </w:rPr>
        <w:t>);</w:t>
      </w:r>
    </w:p>
    <w:p w14:paraId="38892D6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019EE1F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ErrFile[32];</w:t>
      </w:r>
    </w:p>
    <w:p w14:paraId="47509B8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py_s(ErrFile, NameFile);</w:t>
      </w:r>
    </w:p>
    <w:p w14:paraId="7A6A494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at_s(ErrFile, </w:t>
      </w:r>
      <w:r>
        <w:rPr>
          <w:rFonts w:ascii="Courier New" w:hAnsi="Courier New" w:cs="Courier New"/>
          <w:color w:val="A31515"/>
          <w:sz w:val="19"/>
          <w:szCs w:val="19"/>
        </w:rPr>
        <w:t>"_errors.txt"</w:t>
      </w:r>
      <w:r>
        <w:rPr>
          <w:rFonts w:ascii="Courier New" w:hAnsi="Courier New" w:cs="Courier New"/>
          <w:color w:val="000000"/>
          <w:sz w:val="19"/>
          <w:szCs w:val="19"/>
        </w:rPr>
        <w:t>);</w:t>
      </w:r>
    </w:p>
    <w:p w14:paraId="5A891A0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58B9640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FILE</w:t>
      </w:r>
      <w:r>
        <w:rPr>
          <w:rFonts w:ascii="Courier New" w:hAnsi="Courier New" w:cs="Courier New"/>
          <w:color w:val="000000"/>
          <w:sz w:val="19"/>
          <w:szCs w:val="19"/>
        </w:rPr>
        <w:t>* errFile;</w:t>
      </w:r>
    </w:p>
    <w:p w14:paraId="5B3F2B5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fopen_s(&amp;errFile, ErrFile, </w:t>
      </w:r>
      <w:r>
        <w:rPr>
          <w:rFonts w:ascii="Courier New" w:hAnsi="Courier New" w:cs="Courier New"/>
          <w:color w:val="A31515"/>
          <w:sz w:val="19"/>
          <w:szCs w:val="19"/>
        </w:rPr>
        <w:t>"w"</w:t>
      </w:r>
      <w:r>
        <w:rPr>
          <w:rFonts w:ascii="Courier New" w:hAnsi="Courier New" w:cs="Courier New"/>
          <w:color w:val="000000"/>
          <w:sz w:val="19"/>
          <w:szCs w:val="19"/>
        </w:rPr>
        <w:t>) != 0)</w:t>
      </w:r>
    </w:p>
    <w:p w14:paraId="216DCD4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0C6899C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Error: Cannot open file for writing: %s\n"</w:t>
      </w:r>
      <w:r>
        <w:rPr>
          <w:rFonts w:ascii="Courier New" w:hAnsi="Courier New" w:cs="Courier New"/>
          <w:color w:val="000000"/>
          <w:sz w:val="19"/>
          <w:szCs w:val="19"/>
        </w:rPr>
        <w:t>, ErrFile);</w:t>
      </w:r>
    </w:p>
    <w:p w14:paraId="23E0F6C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return</w:t>
      </w:r>
      <w:r>
        <w:rPr>
          <w:rFonts w:ascii="Courier New" w:hAnsi="Courier New" w:cs="Courier New"/>
          <w:color w:val="000000"/>
          <w:sz w:val="19"/>
          <w:szCs w:val="19"/>
        </w:rPr>
        <w:t xml:space="preserve"> 1;</w:t>
      </w:r>
    </w:p>
    <w:p w14:paraId="08674D8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7E16718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3E0E7CC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TokensNum = GetTokens(InFile, TokenTable, errFile);</w:t>
      </w:r>
    </w:p>
    <w:p w14:paraId="4CD56FE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3332BEB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TokensToFile(TokenFile, TokenTable, TokensNum);</w:t>
      </w:r>
    </w:p>
    <w:p w14:paraId="3CCA7AF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close(InFile);</w:t>
      </w:r>
    </w:p>
    <w:p w14:paraId="3EDC60C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277A50B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nLexical analysis completed: %d tokens. List of tokens in the file %s\n"</w:t>
      </w:r>
      <w:r>
        <w:rPr>
          <w:rFonts w:ascii="Courier New" w:hAnsi="Courier New" w:cs="Courier New"/>
          <w:color w:val="000000"/>
          <w:sz w:val="19"/>
          <w:szCs w:val="19"/>
        </w:rPr>
        <w:t>, TokensNum, TokenFile);</w:t>
      </w:r>
    </w:p>
    <w:p w14:paraId="1A7872A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nList of errors in the file %s\n"</w:t>
      </w:r>
      <w:r>
        <w:rPr>
          <w:rFonts w:ascii="Courier New" w:hAnsi="Courier New" w:cs="Courier New"/>
          <w:color w:val="000000"/>
          <w:sz w:val="19"/>
          <w:szCs w:val="19"/>
        </w:rPr>
        <w:t>, ErrFile);</w:t>
      </w:r>
    </w:p>
    <w:p w14:paraId="19D40EA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7439C5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arser(errFile);</w:t>
      </w:r>
    </w:p>
    <w:p w14:paraId="77D0ECB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close(errFile);</w:t>
      </w:r>
    </w:p>
    <w:p w14:paraId="2515730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ASTNode</w:t>
      </w:r>
      <w:r>
        <w:rPr>
          <w:rFonts w:ascii="Courier New" w:hAnsi="Courier New" w:cs="Courier New"/>
          <w:color w:val="000000"/>
          <w:sz w:val="19"/>
          <w:szCs w:val="19"/>
        </w:rPr>
        <w:t>* ASTree = ParserAST();</w:t>
      </w:r>
    </w:p>
    <w:p w14:paraId="42EBCCC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B1CEA2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AST[32];</w:t>
      </w:r>
    </w:p>
    <w:p w14:paraId="4F50BD6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py_s(AST, NameFile);</w:t>
      </w:r>
    </w:p>
    <w:p w14:paraId="677EF86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at_s(AST, </w:t>
      </w:r>
      <w:r>
        <w:rPr>
          <w:rFonts w:ascii="Courier New" w:hAnsi="Courier New" w:cs="Courier New"/>
          <w:color w:val="A31515"/>
          <w:sz w:val="19"/>
          <w:szCs w:val="19"/>
        </w:rPr>
        <w:t>".ast"</w:t>
      </w:r>
      <w:r>
        <w:rPr>
          <w:rFonts w:ascii="Courier New" w:hAnsi="Courier New" w:cs="Courier New"/>
          <w:color w:val="000000"/>
          <w:sz w:val="19"/>
          <w:szCs w:val="19"/>
        </w:rPr>
        <w:t>);</w:t>
      </w:r>
    </w:p>
    <w:p w14:paraId="0D0C550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Open output file</w:t>
      </w:r>
    </w:p>
    <w:p w14:paraId="2D2767B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FILE</w:t>
      </w:r>
      <w:r>
        <w:rPr>
          <w:rFonts w:ascii="Courier New" w:hAnsi="Courier New" w:cs="Courier New"/>
          <w:color w:val="000000"/>
          <w:sz w:val="19"/>
          <w:szCs w:val="19"/>
        </w:rPr>
        <w:t>* ASTFile;</w:t>
      </w:r>
    </w:p>
    <w:p w14:paraId="5BC3378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open_s(&amp;ASTFile, AST, </w:t>
      </w:r>
      <w:r>
        <w:rPr>
          <w:rFonts w:ascii="Courier New" w:hAnsi="Courier New" w:cs="Courier New"/>
          <w:color w:val="A31515"/>
          <w:sz w:val="19"/>
          <w:szCs w:val="19"/>
        </w:rPr>
        <w:t>"w"</w:t>
      </w:r>
      <w:r>
        <w:rPr>
          <w:rFonts w:ascii="Courier New" w:hAnsi="Courier New" w:cs="Courier New"/>
          <w:color w:val="000000"/>
          <w:sz w:val="19"/>
          <w:szCs w:val="19"/>
        </w:rPr>
        <w:t>);</w:t>
      </w:r>
    </w:p>
    <w:p w14:paraId="6B35A0D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ASTFile)</w:t>
      </w:r>
    </w:p>
    <w:p w14:paraId="0368227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4CFDDD5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Failed to open output file.\n"</w:t>
      </w:r>
      <w:r>
        <w:rPr>
          <w:rFonts w:ascii="Courier New" w:hAnsi="Courier New" w:cs="Courier New"/>
          <w:color w:val="000000"/>
          <w:sz w:val="19"/>
          <w:szCs w:val="19"/>
        </w:rPr>
        <w:t>);</w:t>
      </w:r>
    </w:p>
    <w:p w14:paraId="4221CE8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exit(1);</w:t>
      </w:r>
    </w:p>
    <w:p w14:paraId="25FC6B5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5FAF4DE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ASTToFile(ASTree, 0, ASTFile);</w:t>
      </w:r>
    </w:p>
    <w:p w14:paraId="634BD06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nAST has been created and written to %s.\n"</w:t>
      </w:r>
      <w:r>
        <w:rPr>
          <w:rFonts w:ascii="Courier New" w:hAnsi="Courier New" w:cs="Courier New"/>
          <w:color w:val="000000"/>
          <w:sz w:val="19"/>
          <w:szCs w:val="19"/>
        </w:rPr>
        <w:t>, AST);</w:t>
      </w:r>
    </w:p>
    <w:p w14:paraId="6E8728E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5239212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OutputFile[32];</w:t>
      </w:r>
    </w:p>
    <w:p w14:paraId="74BA8D8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py_s(OutputFile, NameFile);</w:t>
      </w:r>
    </w:p>
    <w:p w14:paraId="33D4F14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at_s(OutputFile, </w:t>
      </w:r>
      <w:r>
        <w:rPr>
          <w:rFonts w:ascii="Courier New" w:hAnsi="Courier New" w:cs="Courier New"/>
          <w:color w:val="A31515"/>
          <w:sz w:val="19"/>
          <w:szCs w:val="19"/>
        </w:rPr>
        <w:t>".c"</w:t>
      </w:r>
      <w:r>
        <w:rPr>
          <w:rFonts w:ascii="Courier New" w:hAnsi="Courier New" w:cs="Courier New"/>
          <w:color w:val="000000"/>
          <w:sz w:val="19"/>
          <w:szCs w:val="19"/>
        </w:rPr>
        <w:t>);</w:t>
      </w:r>
    </w:p>
    <w:p w14:paraId="0B39EEB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4887B0D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FILE</w:t>
      </w:r>
      <w:r>
        <w:rPr>
          <w:rFonts w:ascii="Courier New" w:hAnsi="Courier New" w:cs="Courier New"/>
          <w:color w:val="000000"/>
          <w:sz w:val="19"/>
          <w:szCs w:val="19"/>
        </w:rPr>
        <w:t>* outFile;</w:t>
      </w:r>
    </w:p>
    <w:p w14:paraId="18989B4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open_s(&amp;outFile, OutputFile, </w:t>
      </w:r>
      <w:r>
        <w:rPr>
          <w:rFonts w:ascii="Courier New" w:hAnsi="Courier New" w:cs="Courier New"/>
          <w:color w:val="A31515"/>
          <w:sz w:val="19"/>
          <w:szCs w:val="19"/>
        </w:rPr>
        <w:t>"w"</w:t>
      </w:r>
      <w:r>
        <w:rPr>
          <w:rFonts w:ascii="Courier New" w:hAnsi="Courier New" w:cs="Courier New"/>
          <w:color w:val="000000"/>
          <w:sz w:val="19"/>
          <w:szCs w:val="19"/>
        </w:rPr>
        <w:t>);</w:t>
      </w:r>
    </w:p>
    <w:p w14:paraId="3188A9F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outFile)</w:t>
      </w:r>
    </w:p>
    <w:p w14:paraId="62EE0A2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6109542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lastRenderedPageBreak/>
        <w:t xml:space="preserve">        printf(</w:t>
      </w:r>
      <w:r>
        <w:rPr>
          <w:rFonts w:ascii="Courier New" w:hAnsi="Courier New" w:cs="Courier New"/>
          <w:color w:val="A31515"/>
          <w:sz w:val="19"/>
          <w:szCs w:val="19"/>
        </w:rPr>
        <w:t>"Failed to open output file.\n"</w:t>
      </w:r>
      <w:r>
        <w:rPr>
          <w:rFonts w:ascii="Courier New" w:hAnsi="Courier New" w:cs="Courier New"/>
          <w:color w:val="000000"/>
          <w:sz w:val="19"/>
          <w:szCs w:val="19"/>
        </w:rPr>
        <w:t>);</w:t>
      </w:r>
    </w:p>
    <w:p w14:paraId="3DEF883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exit(1);</w:t>
      </w:r>
    </w:p>
    <w:p w14:paraId="294A34A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1ED194E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генерація вихідного С коду</w:t>
      </w:r>
    </w:p>
    <w:p w14:paraId="694A0CE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Code(outFile);</w:t>
      </w:r>
    </w:p>
    <w:p w14:paraId="58DEC3F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nC code has been generated and written to %s.\n"</w:t>
      </w:r>
      <w:r>
        <w:rPr>
          <w:rFonts w:ascii="Courier New" w:hAnsi="Courier New" w:cs="Courier New"/>
          <w:color w:val="000000"/>
          <w:sz w:val="19"/>
          <w:szCs w:val="19"/>
        </w:rPr>
        <w:t>, OutputFile);</w:t>
      </w:r>
    </w:p>
    <w:p w14:paraId="75112C8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2EE627A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close(outFile);</w:t>
      </w:r>
    </w:p>
    <w:p w14:paraId="4E8C588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92D46F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open_s(&amp;outFile, OutputFile, </w:t>
      </w:r>
      <w:r>
        <w:rPr>
          <w:rFonts w:ascii="Courier New" w:hAnsi="Courier New" w:cs="Courier New"/>
          <w:color w:val="A31515"/>
          <w:sz w:val="19"/>
          <w:szCs w:val="19"/>
        </w:rPr>
        <w:t>"r"</w:t>
      </w:r>
      <w:r>
        <w:rPr>
          <w:rFonts w:ascii="Courier New" w:hAnsi="Courier New" w:cs="Courier New"/>
          <w:color w:val="000000"/>
          <w:sz w:val="19"/>
          <w:szCs w:val="19"/>
        </w:rPr>
        <w:t>);</w:t>
      </w:r>
    </w:p>
    <w:p w14:paraId="5907C78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ExecutableFile[32];</w:t>
      </w:r>
    </w:p>
    <w:p w14:paraId="1A7F15A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py_s(ExecutableFile, NameFile);</w:t>
      </w:r>
    </w:p>
    <w:p w14:paraId="186EB90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at_s(ExecutableFile, </w:t>
      </w:r>
      <w:r>
        <w:rPr>
          <w:rFonts w:ascii="Courier New" w:hAnsi="Courier New" w:cs="Courier New"/>
          <w:color w:val="A31515"/>
          <w:sz w:val="19"/>
          <w:szCs w:val="19"/>
        </w:rPr>
        <w:t>".exe"</w:t>
      </w:r>
      <w:r>
        <w:rPr>
          <w:rFonts w:ascii="Courier New" w:hAnsi="Courier New" w:cs="Courier New"/>
          <w:color w:val="000000"/>
          <w:sz w:val="19"/>
          <w:szCs w:val="19"/>
        </w:rPr>
        <w:t>);</w:t>
      </w:r>
    </w:p>
    <w:p w14:paraId="6ABD2A1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compile_to_exe(OutputFile, ExecutableFile);</w:t>
      </w:r>
    </w:p>
    <w:p w14:paraId="7603B6E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078D796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OutputFileFromAST[32];</w:t>
      </w:r>
    </w:p>
    <w:p w14:paraId="5976BC5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py_s(OutputFileFromAST, NameFile);</w:t>
      </w:r>
    </w:p>
    <w:p w14:paraId="3B23DBE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at_s(OutputFileFromAST, </w:t>
      </w:r>
      <w:r>
        <w:rPr>
          <w:rFonts w:ascii="Courier New" w:hAnsi="Courier New" w:cs="Courier New"/>
          <w:color w:val="A31515"/>
          <w:sz w:val="19"/>
          <w:szCs w:val="19"/>
        </w:rPr>
        <w:t>"_fromAST.c"</w:t>
      </w:r>
      <w:r>
        <w:rPr>
          <w:rFonts w:ascii="Courier New" w:hAnsi="Courier New" w:cs="Courier New"/>
          <w:color w:val="000000"/>
          <w:sz w:val="19"/>
          <w:szCs w:val="19"/>
        </w:rPr>
        <w:t>);</w:t>
      </w:r>
    </w:p>
    <w:p w14:paraId="69B7EA4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4FA3C34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FILE</w:t>
      </w:r>
      <w:r>
        <w:rPr>
          <w:rFonts w:ascii="Courier New" w:hAnsi="Courier New" w:cs="Courier New"/>
          <w:color w:val="000000"/>
          <w:sz w:val="19"/>
          <w:szCs w:val="19"/>
        </w:rPr>
        <w:t>* outFileFromAST;</w:t>
      </w:r>
    </w:p>
    <w:p w14:paraId="5887E6B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open_s(&amp;outFileFromAST, OutputFileFromAST, </w:t>
      </w:r>
      <w:r>
        <w:rPr>
          <w:rFonts w:ascii="Courier New" w:hAnsi="Courier New" w:cs="Courier New"/>
          <w:color w:val="A31515"/>
          <w:sz w:val="19"/>
          <w:szCs w:val="19"/>
        </w:rPr>
        <w:t>"w"</w:t>
      </w:r>
      <w:r>
        <w:rPr>
          <w:rFonts w:ascii="Courier New" w:hAnsi="Courier New" w:cs="Courier New"/>
          <w:color w:val="000000"/>
          <w:sz w:val="19"/>
          <w:szCs w:val="19"/>
        </w:rPr>
        <w:t>);</w:t>
      </w:r>
    </w:p>
    <w:p w14:paraId="70ABE05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outFileFromAST)</w:t>
      </w:r>
    </w:p>
    <w:p w14:paraId="0CCA30D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43C15E3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Failed to open output file.\n"</w:t>
      </w:r>
      <w:r>
        <w:rPr>
          <w:rFonts w:ascii="Courier New" w:hAnsi="Courier New" w:cs="Courier New"/>
          <w:color w:val="000000"/>
          <w:sz w:val="19"/>
          <w:szCs w:val="19"/>
        </w:rPr>
        <w:t>);</w:t>
      </w:r>
    </w:p>
    <w:p w14:paraId="6C48F65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exit(1);</w:t>
      </w:r>
    </w:p>
    <w:p w14:paraId="4620546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6153E98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ASTree, outFileFromAST);</w:t>
      </w:r>
    </w:p>
    <w:p w14:paraId="6B3303F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nC code has been generated and written to %s.\n"</w:t>
      </w:r>
      <w:r>
        <w:rPr>
          <w:rFonts w:ascii="Courier New" w:hAnsi="Courier New" w:cs="Courier New"/>
          <w:color w:val="000000"/>
          <w:sz w:val="19"/>
          <w:szCs w:val="19"/>
        </w:rPr>
        <w:t>, OutputFileFromAST);</w:t>
      </w:r>
    </w:p>
    <w:p w14:paraId="1F2CC4D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3896F4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close(outFileFromAST);</w:t>
      </w:r>
    </w:p>
    <w:p w14:paraId="1A7E256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46E700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open_s(&amp;outFileFromAST, OutputFileFromAST, </w:t>
      </w:r>
      <w:r>
        <w:rPr>
          <w:rFonts w:ascii="Courier New" w:hAnsi="Courier New" w:cs="Courier New"/>
          <w:color w:val="A31515"/>
          <w:sz w:val="19"/>
          <w:szCs w:val="19"/>
        </w:rPr>
        <w:t>"r"</w:t>
      </w:r>
      <w:r>
        <w:rPr>
          <w:rFonts w:ascii="Courier New" w:hAnsi="Courier New" w:cs="Courier New"/>
          <w:color w:val="000000"/>
          <w:sz w:val="19"/>
          <w:szCs w:val="19"/>
        </w:rPr>
        <w:t>);</w:t>
      </w:r>
    </w:p>
    <w:p w14:paraId="4BCCCDE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ExecutableFileFromAST[32];</w:t>
      </w:r>
    </w:p>
    <w:p w14:paraId="0B03FF7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py_s(ExecutableFileFromAST, NameFile);</w:t>
      </w:r>
    </w:p>
    <w:p w14:paraId="336B7AC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rcat_s(ExecutableFileFromAST, </w:t>
      </w:r>
      <w:r>
        <w:rPr>
          <w:rFonts w:ascii="Courier New" w:hAnsi="Courier New" w:cs="Courier New"/>
          <w:color w:val="A31515"/>
          <w:sz w:val="19"/>
          <w:szCs w:val="19"/>
        </w:rPr>
        <w:t>"_fromAST.exe"</w:t>
      </w:r>
      <w:r>
        <w:rPr>
          <w:rFonts w:ascii="Courier New" w:hAnsi="Courier New" w:cs="Courier New"/>
          <w:color w:val="000000"/>
          <w:sz w:val="19"/>
          <w:szCs w:val="19"/>
        </w:rPr>
        <w:t>);</w:t>
      </w:r>
    </w:p>
    <w:p w14:paraId="3D52E1C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compile_to_exe(OutputFileFromAST, ExecutableFileFromAST);</w:t>
      </w:r>
    </w:p>
    <w:p w14:paraId="2FABE72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0CECF6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Close the file</w:t>
      </w:r>
    </w:p>
    <w:p w14:paraId="48F78A4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_fcloseall();</w:t>
      </w:r>
    </w:p>
    <w:p w14:paraId="5B80499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394EFF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destroyTree(ASTree);</w:t>
      </w:r>
    </w:p>
    <w:p w14:paraId="63C7A29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CB540F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delete</w:t>
      </w:r>
      <w:r>
        <w:rPr>
          <w:rFonts w:ascii="Courier New" w:hAnsi="Courier New" w:cs="Courier New"/>
          <w:color w:val="000000"/>
          <w:sz w:val="19"/>
          <w:szCs w:val="19"/>
        </w:rPr>
        <w:t>[] TokenTable;</w:t>
      </w:r>
    </w:p>
    <w:p w14:paraId="508B045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delete</w:t>
      </w:r>
      <w:r>
        <w:rPr>
          <w:rFonts w:ascii="Courier New" w:hAnsi="Courier New" w:cs="Courier New"/>
          <w:color w:val="000000"/>
          <w:sz w:val="19"/>
          <w:szCs w:val="19"/>
        </w:rPr>
        <w:t>[] IdTable;</w:t>
      </w:r>
    </w:p>
    <w:p w14:paraId="0032AD7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33356D9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return</w:t>
      </w:r>
      <w:r>
        <w:rPr>
          <w:rFonts w:ascii="Courier New" w:hAnsi="Courier New" w:cs="Courier New"/>
          <w:color w:val="000000"/>
          <w:sz w:val="19"/>
          <w:szCs w:val="19"/>
        </w:rPr>
        <w:t xml:space="preserve"> 0;</w:t>
      </w:r>
    </w:p>
    <w:p w14:paraId="23BB39D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526A2636" w14:textId="37F9D3E3" w:rsidR="001C3B07" w:rsidRDefault="001C3B07" w:rsidP="001C3B07">
      <w:pPr>
        <w:rPr>
          <w:rFonts w:ascii="Times New Roman" w:hAnsi="Times New Roman" w:cs="Times New Roman"/>
          <w:b/>
          <w:bCs/>
          <w:sz w:val="28"/>
          <w:szCs w:val="28"/>
          <w:lang w:val="en-US"/>
        </w:rPr>
      </w:pPr>
      <w:r>
        <w:rPr>
          <w:rFonts w:ascii="Times New Roman" w:hAnsi="Times New Roman" w:cs="Times New Roman"/>
          <w:b/>
          <w:bCs/>
          <w:sz w:val="28"/>
          <w:szCs w:val="28"/>
          <w:lang w:val="en-US"/>
        </w:rPr>
        <w:t>Lexer.cpp</w:t>
      </w:r>
    </w:p>
    <w:p w14:paraId="43F5408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include &lt;stdlib.h&gt;</w:t>
      </w:r>
    </w:p>
    <w:p w14:paraId="32B9025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include &lt;stdio.h&gt;</w:t>
      </w:r>
    </w:p>
    <w:p w14:paraId="7E9A82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include &lt;string.h&gt;</w:t>
      </w:r>
    </w:p>
    <w:p w14:paraId="088538D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include "translator.h"</w:t>
      </w:r>
    </w:p>
    <w:p w14:paraId="79E134A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include &lt;locale&gt;</w:t>
      </w:r>
    </w:p>
    <w:p w14:paraId="4FAD5071" w14:textId="77777777" w:rsidR="001C3B07" w:rsidRPr="001C3B07" w:rsidRDefault="001C3B07" w:rsidP="001C3B07">
      <w:pPr>
        <w:rPr>
          <w:rFonts w:ascii="Times New Roman" w:hAnsi="Times New Roman" w:cs="Times New Roman"/>
          <w:sz w:val="20"/>
          <w:szCs w:val="28"/>
          <w:lang w:val="en-US"/>
        </w:rPr>
      </w:pPr>
    </w:p>
    <w:p w14:paraId="46F3E96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функція отримує лексеми з вхідного файлу F і записує їх у таблицю лексем TokenTable </w:t>
      </w:r>
    </w:p>
    <w:p w14:paraId="164CD80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результат функції - кількість лексем</w:t>
      </w:r>
    </w:p>
    <w:p w14:paraId="1D092BD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unsigned int GetTokens(FILE* F, Token TokenTable[], FILE* errFile)</w:t>
      </w:r>
    </w:p>
    <w:p w14:paraId="03E384A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4A65320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t>States state = Start;</w:t>
      </w:r>
    </w:p>
    <w:p w14:paraId="273CAF8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Token TempToken;</w:t>
      </w:r>
    </w:p>
    <w:p w14:paraId="5E25987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 кількість лексем</w:t>
      </w:r>
    </w:p>
    <w:p w14:paraId="6357EF3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unsigned int NumberOfTokens = 0;</w:t>
      </w:r>
    </w:p>
    <w:p w14:paraId="3F80075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char ch, buf[32];</w:t>
      </w:r>
    </w:p>
    <w:p w14:paraId="2DA6549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int line = 1;</w:t>
      </w:r>
    </w:p>
    <w:p w14:paraId="610829B4" w14:textId="77777777" w:rsidR="001C3B07" w:rsidRPr="001C3B07" w:rsidRDefault="001C3B07" w:rsidP="001C3B07">
      <w:pPr>
        <w:rPr>
          <w:rFonts w:ascii="Times New Roman" w:hAnsi="Times New Roman" w:cs="Times New Roman"/>
          <w:sz w:val="20"/>
          <w:szCs w:val="28"/>
          <w:lang w:val="en-US"/>
        </w:rPr>
      </w:pPr>
    </w:p>
    <w:p w14:paraId="1134BA1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 xml:space="preserve">// читання першого символу з файлу </w:t>
      </w:r>
    </w:p>
    <w:p w14:paraId="2ED45DE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ch = getc(F);</w:t>
      </w:r>
    </w:p>
    <w:p w14:paraId="2422197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printf("Size of buf: %d", sizeof(buf));</w:t>
      </w:r>
    </w:p>
    <w:p w14:paraId="4B37C1D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 пошук лексем</w:t>
      </w:r>
    </w:p>
    <w:p w14:paraId="35137C1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while (1)</w:t>
      </w:r>
    </w:p>
    <w:p w14:paraId="478C60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w:t>
      </w:r>
    </w:p>
    <w:p w14:paraId="6F56B9D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witch (state)</w:t>
      </w:r>
    </w:p>
    <w:p w14:paraId="6D25625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E39DA8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xml:space="preserve">// стан Start - початок виділення чергової лексеми </w:t>
      </w:r>
    </w:p>
    <w:p w14:paraId="1C82295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якщо поточний символ маленька літера, то переходимо до стану Letter</w:t>
      </w:r>
    </w:p>
    <w:p w14:paraId="4877D6F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якщо поточний символ цифра, то переходимо до стану Digit</w:t>
      </w:r>
    </w:p>
    <w:p w14:paraId="387E0FE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якщо поточний символ пробіл, символ табуляції або переходу на новий рядок, то переходимо до стану Separators</w:t>
      </w:r>
    </w:p>
    <w:p w14:paraId="5734F2C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якщо поточний символ / то є ймовірність, що це коментар, переходимо до стану SComment</w:t>
      </w:r>
    </w:p>
    <w:p w14:paraId="2552785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якщо поточний символ EOF (ознака кінця файлу), то переходимо до стану EndOfFile</w:t>
      </w:r>
    </w:p>
    <w:p w14:paraId="67DE5B7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якщо поточний символ відмінний від попередніх, то переходимо до стану Another</w:t>
      </w:r>
    </w:p>
    <w:p w14:paraId="5868E71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Start:</w:t>
      </w:r>
    </w:p>
    <w:p w14:paraId="4B76099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A59B99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 EOF)</w:t>
      </w:r>
    </w:p>
    <w:p w14:paraId="2F31E5B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EndOfFile;</w:t>
      </w:r>
    </w:p>
    <w:p w14:paraId="2846941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w:t>
      </w:r>
    </w:p>
    <w:p w14:paraId="36AC24C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lt;= 'z' &amp;&amp; ch &gt;= 'a') || (ch &lt;= 'Z' &amp;&amp; ch &gt;= 'A') || ch == '_')</w:t>
      </w:r>
    </w:p>
    <w:p w14:paraId="050C9C4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Letter;</w:t>
      </w:r>
    </w:p>
    <w:p w14:paraId="4FD3EE1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w:t>
      </w:r>
    </w:p>
    <w:p w14:paraId="1060C45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lt;= '9' &amp;&amp; ch &gt;= '0')</w:t>
      </w:r>
    </w:p>
    <w:p w14:paraId="6B58FFF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Digit;</w:t>
      </w:r>
    </w:p>
    <w:p w14:paraId="50618A9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w:t>
      </w:r>
    </w:p>
    <w:p w14:paraId="490DA7A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 ' ' || ch == '\t' || ch == '\n')</w:t>
      </w:r>
    </w:p>
    <w:p w14:paraId="2BE6913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Separators;</w:t>
      </w:r>
    </w:p>
    <w:p w14:paraId="475E682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w:t>
      </w:r>
    </w:p>
    <w:p w14:paraId="0BCEE40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 '/')</w:t>
      </w:r>
    </w:p>
    <w:p w14:paraId="1B0ED96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SComment;</w:t>
      </w:r>
    </w:p>
    <w:p w14:paraId="23B71DB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w:t>
      </w:r>
    </w:p>
    <w:p w14:paraId="42FC7C8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Another;</w:t>
      </w:r>
    </w:p>
    <w:p w14:paraId="6B43237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09B4317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0DAAD12" w14:textId="77777777" w:rsidR="001C3B07" w:rsidRPr="001C3B07" w:rsidRDefault="001C3B07" w:rsidP="001C3B07">
      <w:pPr>
        <w:rPr>
          <w:rFonts w:ascii="Times New Roman" w:hAnsi="Times New Roman" w:cs="Times New Roman"/>
          <w:sz w:val="20"/>
          <w:szCs w:val="28"/>
          <w:lang w:val="en-US"/>
        </w:rPr>
      </w:pPr>
    </w:p>
    <w:p w14:paraId="402E7BA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стан Finish - кінець виділення чергової лексеми і запис лексеми у таблицю лексем</w:t>
      </w:r>
    </w:p>
    <w:p w14:paraId="5249C58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Finish:</w:t>
      </w:r>
    </w:p>
    <w:p w14:paraId="732A9C8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4C50AB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NumberOfTokens &lt; MAX_TOKENS)</w:t>
      </w:r>
    </w:p>
    <w:p w14:paraId="5638F68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2578AE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NumberOfTokens++] = TempToken;</w:t>
      </w:r>
    </w:p>
    <w:p w14:paraId="5378167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 EOF)</w:t>
      </w:r>
    </w:p>
    <w:p w14:paraId="41035BB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Start;</w:t>
      </w:r>
    </w:p>
    <w:p w14:paraId="38E2CFC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w:t>
      </w:r>
    </w:p>
    <w:p w14:paraId="7048E92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EndOfFile;</w:t>
      </w:r>
    </w:p>
    <w:p w14:paraId="3824F59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CEEE19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w:t>
      </w:r>
    </w:p>
    <w:p w14:paraId="73517D7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846A11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printf("\n\t\t\ttoo many tokens !!!\n");</w:t>
      </w:r>
    </w:p>
    <w:p w14:paraId="689E89A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return NumberOfTokens - 1;</w:t>
      </w:r>
    </w:p>
    <w:p w14:paraId="2513C28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219ABD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DE28DA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760459C" w14:textId="77777777" w:rsidR="001C3B07" w:rsidRPr="001C3B07" w:rsidRDefault="001C3B07" w:rsidP="001C3B07">
      <w:pPr>
        <w:rPr>
          <w:rFonts w:ascii="Times New Roman" w:hAnsi="Times New Roman" w:cs="Times New Roman"/>
          <w:sz w:val="20"/>
          <w:szCs w:val="28"/>
          <w:lang w:val="en-US"/>
        </w:rPr>
      </w:pPr>
    </w:p>
    <w:p w14:paraId="735B66A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стан EndOfFile - кінець файлу, можна завершувати пошук лексем</w:t>
      </w:r>
    </w:p>
    <w:p w14:paraId="147D437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ndOfFile:</w:t>
      </w:r>
    </w:p>
    <w:p w14:paraId="24914A2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4D6768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return NumberOfTokens;</w:t>
      </w:r>
    </w:p>
    <w:p w14:paraId="628F353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AF9AD7D" w14:textId="77777777" w:rsidR="001C3B07" w:rsidRPr="001C3B07" w:rsidRDefault="001C3B07" w:rsidP="001C3B07">
      <w:pPr>
        <w:rPr>
          <w:rFonts w:ascii="Times New Roman" w:hAnsi="Times New Roman" w:cs="Times New Roman"/>
          <w:sz w:val="20"/>
          <w:szCs w:val="28"/>
          <w:lang w:val="en-US"/>
        </w:rPr>
      </w:pPr>
    </w:p>
    <w:p w14:paraId="47816FD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стан Letter - поточний символ - маленька літера, поточна лексема - ключове слово або ідентифікатор</w:t>
      </w:r>
    </w:p>
    <w:p w14:paraId="4BABBC3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Letter:</w:t>
      </w:r>
    </w:p>
    <w:p w14:paraId="16600CD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DD8F71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uf[0] = ch;</w:t>
      </w:r>
    </w:p>
    <w:p w14:paraId="078CBBB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nt j = 1;</w:t>
      </w:r>
    </w:p>
    <w:p w14:paraId="3D09834A" w14:textId="77777777" w:rsidR="001C3B07" w:rsidRPr="001C3B07" w:rsidRDefault="001C3B07" w:rsidP="001C3B07">
      <w:pPr>
        <w:rPr>
          <w:rFonts w:ascii="Times New Roman" w:hAnsi="Times New Roman" w:cs="Times New Roman"/>
          <w:sz w:val="20"/>
          <w:szCs w:val="28"/>
          <w:lang w:val="en-US"/>
        </w:rPr>
      </w:pPr>
    </w:p>
    <w:p w14:paraId="30FE8FB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30DD280B" w14:textId="77777777" w:rsidR="001C3B07" w:rsidRPr="001C3B07" w:rsidRDefault="001C3B07" w:rsidP="001C3B07">
      <w:pPr>
        <w:rPr>
          <w:rFonts w:ascii="Times New Roman" w:hAnsi="Times New Roman" w:cs="Times New Roman"/>
          <w:sz w:val="20"/>
          <w:szCs w:val="28"/>
          <w:lang w:val="en-US"/>
        </w:rPr>
      </w:pPr>
    </w:p>
    <w:p w14:paraId="2F55F46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hile (((ch &gt;= 'a' &amp;&amp; ch &lt;= 'z') || (ch &gt;= 'A' &amp;&amp; ch &lt;= 'Z') ||</w:t>
      </w:r>
    </w:p>
    <w:p w14:paraId="0F8EEFE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gt;= '0' &amp;&amp; ch &lt;= '9') || ch == '_' || ch == ':' ||  ch == '-') &amp;&amp; j &lt; 31)</w:t>
      </w:r>
    </w:p>
    <w:p w14:paraId="7996903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0276E4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uf[j++] = ch;</w:t>
      </w:r>
    </w:p>
    <w:p w14:paraId="23BDE9E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47C38D3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340DAE0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xml:space="preserve">buf[j] = '\0'; </w:t>
      </w:r>
    </w:p>
    <w:p w14:paraId="0BDA3915" w14:textId="77777777" w:rsidR="001C3B07" w:rsidRPr="001C3B07" w:rsidRDefault="001C3B07" w:rsidP="001C3B07">
      <w:pPr>
        <w:rPr>
          <w:rFonts w:ascii="Times New Roman" w:hAnsi="Times New Roman" w:cs="Times New Roman"/>
          <w:sz w:val="20"/>
          <w:szCs w:val="28"/>
          <w:lang w:val="en-US"/>
        </w:rPr>
      </w:pPr>
    </w:p>
    <w:p w14:paraId="4DCC9BB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ypeOfTokens temp_type = Unknown;</w:t>
      </w:r>
    </w:p>
    <w:p w14:paraId="3D7F9BF2" w14:textId="77777777" w:rsidR="001C3B07" w:rsidRPr="001C3B07" w:rsidRDefault="001C3B07" w:rsidP="001C3B07">
      <w:pPr>
        <w:rPr>
          <w:rFonts w:ascii="Times New Roman" w:hAnsi="Times New Roman" w:cs="Times New Roman"/>
          <w:sz w:val="20"/>
          <w:szCs w:val="28"/>
          <w:lang w:val="en-US"/>
        </w:rPr>
      </w:pPr>
    </w:p>
    <w:p w14:paraId="638E572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strcmp(buf, "End"))</w:t>
      </w:r>
    </w:p>
    <w:p w14:paraId="66B31F0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0BA4CE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ar next_buf[31];</w:t>
      </w:r>
    </w:p>
    <w:p w14:paraId="0624E8F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nt next_j = 0;</w:t>
      </w:r>
    </w:p>
    <w:p w14:paraId="510A74FE" w14:textId="77777777" w:rsidR="001C3B07" w:rsidRPr="001C3B07" w:rsidRDefault="001C3B07" w:rsidP="001C3B07">
      <w:pPr>
        <w:rPr>
          <w:rFonts w:ascii="Times New Roman" w:hAnsi="Times New Roman" w:cs="Times New Roman"/>
          <w:sz w:val="20"/>
          <w:szCs w:val="28"/>
          <w:lang w:val="en-US"/>
        </w:rPr>
      </w:pPr>
    </w:p>
    <w:p w14:paraId="1937262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hile (ch == ' ' || ch == '\t')</w:t>
      </w:r>
    </w:p>
    <w:p w14:paraId="73BE58C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8611BF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7079CF6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C15AC7C" w14:textId="77777777" w:rsidR="001C3B07" w:rsidRPr="001C3B07" w:rsidRDefault="001C3B07" w:rsidP="001C3B07">
      <w:pPr>
        <w:rPr>
          <w:rFonts w:ascii="Times New Roman" w:hAnsi="Times New Roman" w:cs="Times New Roman"/>
          <w:sz w:val="20"/>
          <w:szCs w:val="28"/>
          <w:lang w:val="en-US"/>
        </w:rPr>
      </w:pPr>
    </w:p>
    <w:p w14:paraId="3686C86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hile (((ch &gt;= 'a' &amp;&amp; ch &lt;= 'z') || (ch &gt;= 'A' &amp;&amp; ch &lt;= 'Z')) &amp;&amp; next_j &lt; 31)</w:t>
      </w:r>
    </w:p>
    <w:p w14:paraId="6BC393A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9034A6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next_buf[next_j++] = ch;</w:t>
      </w:r>
    </w:p>
    <w:p w14:paraId="1E4A0CD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19DB492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C924E1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next_buf[next_j] = '\0';</w:t>
      </w:r>
    </w:p>
    <w:p w14:paraId="63CA7190" w14:textId="77777777" w:rsidR="001C3B07" w:rsidRPr="001C3B07" w:rsidRDefault="001C3B07" w:rsidP="001C3B07">
      <w:pPr>
        <w:rPr>
          <w:rFonts w:ascii="Times New Roman" w:hAnsi="Times New Roman" w:cs="Times New Roman"/>
          <w:sz w:val="20"/>
          <w:szCs w:val="28"/>
          <w:lang w:val="en-US"/>
        </w:rPr>
      </w:pPr>
    </w:p>
    <w:p w14:paraId="68739DC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strcmp(next_buf, "While"))</w:t>
      </w:r>
    </w:p>
    <w:p w14:paraId="36785D1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29822F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End;</w:t>
      </w:r>
    </w:p>
    <w:p w14:paraId="6182D90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buf);</w:t>
      </w:r>
    </w:p>
    <w:p w14:paraId="73CD370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temp_type;</w:t>
      </w:r>
    </w:p>
    <w:p w14:paraId="22C45AE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61DF866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5734631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NumberOfTokens++] = TempToken;</w:t>
      </w:r>
    </w:p>
    <w:p w14:paraId="0FC9D68D" w14:textId="77777777" w:rsidR="001C3B07" w:rsidRPr="001C3B07" w:rsidRDefault="001C3B07" w:rsidP="001C3B07">
      <w:pPr>
        <w:rPr>
          <w:rFonts w:ascii="Times New Roman" w:hAnsi="Times New Roman" w:cs="Times New Roman"/>
          <w:sz w:val="20"/>
          <w:szCs w:val="28"/>
          <w:lang w:val="en-US"/>
        </w:rPr>
      </w:pPr>
    </w:p>
    <w:p w14:paraId="4D38A25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While;</w:t>
      </w:r>
    </w:p>
    <w:p w14:paraId="10B973A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next_buf);</w:t>
      </w:r>
    </w:p>
    <w:p w14:paraId="3597559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temp_type;</w:t>
      </w:r>
    </w:p>
    <w:p w14:paraId="09BA6B7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4FB9EBF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2A9DD8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NumberOfTokens++] = TempToken;</w:t>
      </w:r>
    </w:p>
    <w:p w14:paraId="047AAC03" w14:textId="77777777" w:rsidR="001C3B07" w:rsidRPr="001C3B07" w:rsidRDefault="001C3B07" w:rsidP="001C3B07">
      <w:pPr>
        <w:rPr>
          <w:rFonts w:ascii="Times New Roman" w:hAnsi="Times New Roman" w:cs="Times New Roman"/>
          <w:sz w:val="20"/>
          <w:szCs w:val="28"/>
          <w:lang w:val="en-US"/>
        </w:rPr>
      </w:pPr>
    </w:p>
    <w:p w14:paraId="7125A00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Start;</w:t>
      </w:r>
    </w:p>
    <w:p w14:paraId="4B78AAB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F3B2D7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C4B098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w:t>
      </w:r>
    </w:p>
    <w:p w14:paraId="75B9C3A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294CE2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EndProgram;</w:t>
      </w:r>
    </w:p>
    <w:p w14:paraId="51B6071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buf);</w:t>
      </w:r>
    </w:p>
    <w:p w14:paraId="4F3AAB2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temp_type;</w:t>
      </w:r>
    </w:p>
    <w:p w14:paraId="18C436E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3A7A356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7D60485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71C46F8C" w14:textId="77777777" w:rsidR="001C3B07" w:rsidRPr="001C3B07" w:rsidRDefault="001C3B07" w:rsidP="001C3B07">
      <w:pPr>
        <w:rPr>
          <w:rFonts w:ascii="Times New Roman" w:hAnsi="Times New Roman" w:cs="Times New Roman"/>
          <w:sz w:val="20"/>
          <w:szCs w:val="28"/>
          <w:lang w:val="en-US"/>
        </w:rPr>
      </w:pPr>
    </w:p>
    <w:p w14:paraId="17F8396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for (int k = next_j - 1; k &gt;= 0; k--)</w:t>
      </w:r>
    </w:p>
    <w:p w14:paraId="28BE314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3745D7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ungetc(next_buf[k], F);</w:t>
      </w:r>
    </w:p>
    <w:p w14:paraId="423333D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158981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ED0AF0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6D6C01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793D640" w14:textId="77777777" w:rsidR="001C3B07" w:rsidRPr="001C3B07" w:rsidRDefault="001C3B07" w:rsidP="001C3B07">
      <w:pPr>
        <w:rPr>
          <w:rFonts w:ascii="Times New Roman" w:hAnsi="Times New Roman" w:cs="Times New Roman"/>
          <w:sz w:val="20"/>
          <w:szCs w:val="28"/>
          <w:lang w:val="en-US"/>
        </w:rPr>
      </w:pPr>
    </w:p>
    <w:p w14:paraId="1D8F08F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strcmp(buf, "Name"))</w:t>
      </w:r>
    </w:p>
    <w:p w14:paraId="135738D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42CF69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ar next_buf[32];</w:t>
      </w:r>
    </w:p>
    <w:p w14:paraId="1BFCA7D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nt next_j = 0;</w:t>
      </w:r>
    </w:p>
    <w:p w14:paraId="46BFCAA8" w14:textId="77777777" w:rsidR="001C3B07" w:rsidRPr="001C3B07" w:rsidRDefault="001C3B07" w:rsidP="001C3B07">
      <w:pPr>
        <w:rPr>
          <w:rFonts w:ascii="Times New Roman" w:hAnsi="Times New Roman" w:cs="Times New Roman"/>
          <w:sz w:val="20"/>
          <w:szCs w:val="28"/>
          <w:lang w:val="en-US"/>
        </w:rPr>
      </w:pPr>
    </w:p>
    <w:p w14:paraId="46CE69E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hile (ch == ' ' || ch == '\t')</w:t>
      </w:r>
    </w:p>
    <w:p w14:paraId="77C242D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28C516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0C1CE2D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B384CDE" w14:textId="77777777" w:rsidR="001C3B07" w:rsidRPr="001C3B07" w:rsidRDefault="001C3B07" w:rsidP="001C3B07">
      <w:pPr>
        <w:rPr>
          <w:rFonts w:ascii="Times New Roman" w:hAnsi="Times New Roman" w:cs="Times New Roman"/>
          <w:sz w:val="20"/>
          <w:szCs w:val="28"/>
          <w:lang w:val="en-US"/>
        </w:rPr>
      </w:pPr>
    </w:p>
    <w:p w14:paraId="49E9C1E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hile (((ch &gt;= 'a' &amp;&amp; ch &lt;= 'z') || (ch &gt;= 'A' &amp;&amp; ch &lt;= 'Z') || (ch &gt;= '0' &amp;&amp; ch &lt;= '9' || ch == ';'  )) &amp;&amp; next_j &lt; 31)</w:t>
      </w:r>
    </w:p>
    <w:p w14:paraId="27C0B24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684353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next_buf[next_j++] = ch;</w:t>
      </w:r>
    </w:p>
    <w:p w14:paraId="38F98C1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5881234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D33467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next_buf[next_j] = '\0';</w:t>
      </w:r>
    </w:p>
    <w:p w14:paraId="63231DBE" w14:textId="77777777" w:rsidR="001C3B07" w:rsidRPr="001C3B07" w:rsidRDefault="001C3B07" w:rsidP="001C3B07">
      <w:pPr>
        <w:rPr>
          <w:rFonts w:ascii="Times New Roman" w:hAnsi="Times New Roman" w:cs="Times New Roman"/>
          <w:sz w:val="20"/>
          <w:szCs w:val="28"/>
          <w:lang w:val="en-US"/>
        </w:rPr>
      </w:pPr>
    </w:p>
    <w:p w14:paraId="5538EC0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next_buf[strlen(next_buf) - 1] == ';')</w:t>
      </w:r>
    </w:p>
    <w:p w14:paraId="03C4630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017AEC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Mainprogram;</w:t>
      </w:r>
    </w:p>
    <w:p w14:paraId="4798DAB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buf);</w:t>
      </w:r>
    </w:p>
    <w:p w14:paraId="4E0B70D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temp_type;</w:t>
      </w:r>
    </w:p>
    <w:p w14:paraId="27F4406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6057323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0C2D50E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NumberOfTokens++] = TempToken;</w:t>
      </w:r>
    </w:p>
    <w:p w14:paraId="418666BE" w14:textId="77777777" w:rsidR="001C3B07" w:rsidRPr="001C3B07" w:rsidRDefault="001C3B07" w:rsidP="001C3B07">
      <w:pPr>
        <w:rPr>
          <w:rFonts w:ascii="Times New Roman" w:hAnsi="Times New Roman" w:cs="Times New Roman"/>
          <w:sz w:val="20"/>
          <w:szCs w:val="28"/>
          <w:lang w:val="en-US"/>
        </w:rPr>
      </w:pPr>
    </w:p>
    <w:p w14:paraId="5C206E4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next_buf[strlen(next_buf) - 1] = '\0';</w:t>
      </w:r>
    </w:p>
    <w:p w14:paraId="633358C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ProgramName;</w:t>
      </w:r>
    </w:p>
    <w:p w14:paraId="43E2CDD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next_buf);</w:t>
      </w:r>
    </w:p>
    <w:p w14:paraId="6EFEDC3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temp_type;</w:t>
      </w:r>
    </w:p>
    <w:p w14:paraId="4252E52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012EB60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7809293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NumberOfTokens++] = TempToken;</w:t>
      </w:r>
    </w:p>
    <w:p w14:paraId="127F0F8E" w14:textId="77777777" w:rsidR="001C3B07" w:rsidRPr="001C3B07" w:rsidRDefault="001C3B07" w:rsidP="001C3B07">
      <w:pPr>
        <w:rPr>
          <w:rFonts w:ascii="Times New Roman" w:hAnsi="Times New Roman" w:cs="Times New Roman"/>
          <w:sz w:val="20"/>
          <w:szCs w:val="28"/>
          <w:lang w:val="en-US"/>
        </w:rPr>
      </w:pPr>
    </w:p>
    <w:p w14:paraId="2F84813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Start;</w:t>
      </w:r>
    </w:p>
    <w:p w14:paraId="095F0C6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E6AAB7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r w:rsidRPr="001C3B07">
        <w:rPr>
          <w:rFonts w:ascii="Times New Roman" w:hAnsi="Times New Roman" w:cs="Times New Roman"/>
          <w:sz w:val="20"/>
          <w:szCs w:val="28"/>
          <w:lang w:val="en-US"/>
        </w:rPr>
        <w:tab/>
      </w:r>
    </w:p>
    <w:p w14:paraId="7D4015D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E91F83A" w14:textId="77777777" w:rsidR="001C3B07" w:rsidRPr="001C3B07" w:rsidRDefault="001C3B07" w:rsidP="001C3B07">
      <w:pPr>
        <w:rPr>
          <w:rFonts w:ascii="Times New Roman" w:hAnsi="Times New Roman" w:cs="Times New Roman"/>
          <w:sz w:val="20"/>
          <w:szCs w:val="28"/>
          <w:lang w:val="en-US"/>
        </w:rPr>
      </w:pPr>
    </w:p>
    <w:p w14:paraId="60EC81F0" w14:textId="77777777" w:rsidR="001C3B07" w:rsidRPr="001C3B07" w:rsidRDefault="001C3B07" w:rsidP="001C3B07">
      <w:pPr>
        <w:rPr>
          <w:rFonts w:ascii="Times New Roman" w:hAnsi="Times New Roman" w:cs="Times New Roman"/>
          <w:sz w:val="20"/>
          <w:szCs w:val="28"/>
          <w:lang w:val="en-US"/>
        </w:rPr>
      </w:pPr>
    </w:p>
    <w:p w14:paraId="6C41CF38" w14:textId="77777777" w:rsidR="001C3B07" w:rsidRPr="001C3B07" w:rsidRDefault="001C3B07" w:rsidP="001C3B07">
      <w:pPr>
        <w:rPr>
          <w:rFonts w:ascii="Times New Roman" w:hAnsi="Times New Roman" w:cs="Times New Roman"/>
          <w:sz w:val="20"/>
          <w:szCs w:val="28"/>
          <w:lang w:val="en-US"/>
        </w:rPr>
      </w:pPr>
    </w:p>
    <w:p w14:paraId="33B77AE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Body"))</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StartProgram;</w:t>
      </w:r>
    </w:p>
    <w:p w14:paraId="20F3990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Data"))</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Variable;</w:t>
      </w:r>
    </w:p>
    <w:p w14:paraId="3C41C36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Integer_4"))</w:t>
      </w:r>
      <w:r w:rsidRPr="001C3B07">
        <w:rPr>
          <w:rFonts w:ascii="Times New Roman" w:hAnsi="Times New Roman" w:cs="Times New Roman"/>
          <w:sz w:val="20"/>
          <w:szCs w:val="28"/>
          <w:lang w:val="en-US"/>
        </w:rPr>
        <w:tab/>
        <w:t>temp_type = Type;</w:t>
      </w:r>
    </w:p>
    <w:p w14:paraId="41F34DC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Get"))</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Input;</w:t>
      </w:r>
    </w:p>
    <w:p w14:paraId="2DFB4D3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Put"))</w:t>
      </w:r>
      <w:r w:rsidRPr="001C3B07">
        <w:rPr>
          <w:rFonts w:ascii="Times New Roman" w:hAnsi="Times New Roman" w:cs="Times New Roman"/>
          <w:sz w:val="20"/>
          <w:szCs w:val="28"/>
          <w:lang w:val="en-US"/>
        </w:rPr>
        <w:tab/>
        <w:t>temp_type = Output;</w:t>
      </w:r>
    </w:p>
    <w:p w14:paraId="1CCF12BA" w14:textId="77777777" w:rsidR="001C3B07" w:rsidRPr="001C3B07" w:rsidRDefault="001C3B07" w:rsidP="001C3B07">
      <w:pPr>
        <w:rPr>
          <w:rFonts w:ascii="Times New Roman" w:hAnsi="Times New Roman" w:cs="Times New Roman"/>
          <w:sz w:val="20"/>
          <w:szCs w:val="28"/>
          <w:lang w:val="en-US"/>
        </w:rPr>
      </w:pPr>
    </w:p>
    <w:p w14:paraId="4F0E1CD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Mul"))</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Mul;</w:t>
      </w:r>
    </w:p>
    <w:p w14:paraId="6B74876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Div"))</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Div;</w:t>
      </w:r>
    </w:p>
    <w:p w14:paraId="707BF99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Mod"))</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Mod;</w:t>
      </w:r>
    </w:p>
    <w:p w14:paraId="5F243C60" w14:textId="77777777" w:rsidR="001C3B07" w:rsidRPr="001C3B07" w:rsidRDefault="001C3B07" w:rsidP="001C3B07">
      <w:pPr>
        <w:rPr>
          <w:rFonts w:ascii="Times New Roman" w:hAnsi="Times New Roman" w:cs="Times New Roman"/>
          <w:sz w:val="20"/>
          <w:szCs w:val="28"/>
          <w:lang w:val="en-US"/>
        </w:rPr>
      </w:pPr>
    </w:p>
    <w:p w14:paraId="0C2D133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Le"))</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Less;</w:t>
      </w:r>
    </w:p>
    <w:p w14:paraId="3846940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Ge"))</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Greate;</w:t>
      </w:r>
    </w:p>
    <w:p w14:paraId="06AA6841" w14:textId="77777777" w:rsidR="001C3B07" w:rsidRPr="001C3B07" w:rsidRDefault="001C3B07" w:rsidP="001C3B07">
      <w:pPr>
        <w:rPr>
          <w:rFonts w:ascii="Times New Roman" w:hAnsi="Times New Roman" w:cs="Times New Roman"/>
          <w:sz w:val="20"/>
          <w:szCs w:val="28"/>
          <w:lang w:val="en-US"/>
        </w:rPr>
      </w:pPr>
    </w:p>
    <w:p w14:paraId="526E3B9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And"))</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And;</w:t>
      </w:r>
    </w:p>
    <w:p w14:paraId="69EFD4C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Or"))</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Or;</w:t>
      </w:r>
    </w:p>
    <w:p w14:paraId="30C20153" w14:textId="77777777" w:rsidR="001C3B07" w:rsidRPr="001C3B07" w:rsidRDefault="001C3B07" w:rsidP="001C3B07">
      <w:pPr>
        <w:rPr>
          <w:rFonts w:ascii="Times New Roman" w:hAnsi="Times New Roman" w:cs="Times New Roman"/>
          <w:sz w:val="20"/>
          <w:szCs w:val="28"/>
          <w:lang w:val="en-US"/>
        </w:rPr>
      </w:pPr>
    </w:p>
    <w:p w14:paraId="1DB9A7B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If"))</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If;</w:t>
      </w:r>
    </w:p>
    <w:p w14:paraId="7664EEA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Else"))</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Else;</w:t>
      </w:r>
    </w:p>
    <w:p w14:paraId="1924533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Goto"))</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Goto;</w:t>
      </w:r>
    </w:p>
    <w:p w14:paraId="219910A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For"))</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For;</w:t>
      </w:r>
    </w:p>
    <w:p w14:paraId="08211FA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To"))</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To;</w:t>
      </w:r>
    </w:p>
    <w:p w14:paraId="79C71D1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Downto"))</w:t>
      </w:r>
      <w:r w:rsidRPr="001C3B07">
        <w:rPr>
          <w:rFonts w:ascii="Times New Roman" w:hAnsi="Times New Roman" w:cs="Times New Roman"/>
          <w:sz w:val="20"/>
          <w:szCs w:val="28"/>
          <w:lang w:val="en-US"/>
        </w:rPr>
        <w:tab/>
        <w:t>temp_type = DownTo;</w:t>
      </w:r>
    </w:p>
    <w:p w14:paraId="66B488C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Do"))</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Do;</w:t>
      </w:r>
    </w:p>
    <w:p w14:paraId="36F0DAD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Exit"))      temp_type = Exit;</w:t>
      </w:r>
    </w:p>
    <w:p w14:paraId="5108570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While"))     temp_type = While;</w:t>
      </w:r>
    </w:p>
    <w:p w14:paraId="48006B9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Continue"))  temp_type = Continue;</w:t>
      </w:r>
    </w:p>
    <w:p w14:paraId="532D0A0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Repeat"))</w:t>
      </w:r>
      <w:r w:rsidRPr="001C3B07">
        <w:rPr>
          <w:rFonts w:ascii="Times New Roman" w:hAnsi="Times New Roman" w:cs="Times New Roman"/>
          <w:sz w:val="20"/>
          <w:szCs w:val="28"/>
          <w:lang w:val="en-US"/>
        </w:rPr>
        <w:tab/>
        <w:t>temp_type = Repeat;</w:t>
      </w:r>
    </w:p>
    <w:p w14:paraId="01E5830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strcmp(buf, "Until"))</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Until;</w:t>
      </w:r>
    </w:p>
    <w:p w14:paraId="5CE0AC5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temp_type == Unknown &amp;&amp; TokenTable[NumberOfTokens - 1].type == Goto)</w:t>
      </w:r>
    </w:p>
    <w:p w14:paraId="3241393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B3BC94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Identifier;</w:t>
      </w:r>
    </w:p>
    <w:p w14:paraId="0FA525F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DAD928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buf[strlen(buf) - 1] == ':')</w:t>
      </w:r>
    </w:p>
    <w:p w14:paraId="16DA0D5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63DCDF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xml:space="preserve">buf[strlen(buf) - 1] = '\0'; </w:t>
      </w:r>
    </w:p>
    <w:p w14:paraId="4C12778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_type = Label;</w:t>
      </w:r>
    </w:p>
    <w:p w14:paraId="7B7F91B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805EB0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buf[0] == '_' &amp;&amp; (strlen(buf) == 16))</w:t>
      </w:r>
    </w:p>
    <w:p w14:paraId="461550D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p>
    <w:p w14:paraId="3ACA386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ool valid = true;</w:t>
      </w:r>
    </w:p>
    <w:p w14:paraId="7AE245B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for (int i = 1; i &lt; 16; i++)</w:t>
      </w:r>
    </w:p>
    <w:p w14:paraId="559890A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58F36D4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buf[i] &gt;= 'A' &amp;&amp; buf[i] &lt;= 'Z'))</w:t>
      </w:r>
    </w:p>
    <w:p w14:paraId="0DB51A1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7B776A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xml:space="preserve">valid = false; </w:t>
      </w:r>
    </w:p>
    <w:p w14:paraId="5450576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9372AF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47755C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3122F1F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valid)</w:t>
      </w:r>
    </w:p>
    <w:p w14:paraId="24AA34F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30BE376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xml:space="preserve">temp_type = Identifier; </w:t>
      </w:r>
    </w:p>
    <w:p w14:paraId="0C603E3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33E941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2C55D8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buf);</w:t>
      </w:r>
    </w:p>
    <w:p w14:paraId="18A2C07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temp_type;</w:t>
      </w:r>
    </w:p>
    <w:p w14:paraId="36BE71C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431F528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23AEF01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temp_type == Unknown)</w:t>
      </w:r>
    </w:p>
    <w:p w14:paraId="093CBE4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A5B83A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fprintf(errFile, "Lexical Error: line %d, lexem %s is Unknown\n", line, TempToken.name);</w:t>
      </w:r>
    </w:p>
    <w:p w14:paraId="23D7694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9EF86B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150FE8D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E64F34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1D4A1FD" w14:textId="77777777" w:rsidR="001C3B07" w:rsidRPr="001C3B07" w:rsidRDefault="001C3B07" w:rsidP="001C3B07">
      <w:pPr>
        <w:rPr>
          <w:rFonts w:ascii="Times New Roman" w:hAnsi="Times New Roman" w:cs="Times New Roman"/>
          <w:sz w:val="20"/>
          <w:szCs w:val="28"/>
          <w:lang w:val="en-US"/>
        </w:rPr>
      </w:pPr>
    </w:p>
    <w:p w14:paraId="7557222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Digit:</w:t>
      </w:r>
    </w:p>
    <w:p w14:paraId="2AC70C3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312B606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uf[0] = ch;</w:t>
      </w:r>
    </w:p>
    <w:p w14:paraId="681D6C5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nt j = 1;</w:t>
      </w:r>
    </w:p>
    <w:p w14:paraId="4BD300AE" w14:textId="77777777" w:rsidR="001C3B07" w:rsidRPr="001C3B07" w:rsidRDefault="001C3B07" w:rsidP="001C3B07">
      <w:pPr>
        <w:rPr>
          <w:rFonts w:ascii="Times New Roman" w:hAnsi="Times New Roman" w:cs="Times New Roman"/>
          <w:sz w:val="20"/>
          <w:szCs w:val="28"/>
          <w:lang w:val="en-US"/>
        </w:rPr>
      </w:pPr>
    </w:p>
    <w:p w14:paraId="78CDE55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0DE3CAB8" w14:textId="77777777" w:rsidR="001C3B07" w:rsidRPr="001C3B07" w:rsidRDefault="001C3B07" w:rsidP="001C3B07">
      <w:pPr>
        <w:rPr>
          <w:rFonts w:ascii="Times New Roman" w:hAnsi="Times New Roman" w:cs="Times New Roman"/>
          <w:sz w:val="20"/>
          <w:szCs w:val="28"/>
          <w:lang w:val="en-US"/>
        </w:rPr>
      </w:pPr>
    </w:p>
    <w:p w14:paraId="76E4AA6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hile ((ch &lt;= '9' &amp;&amp; ch &gt;= '0') &amp;&amp; j &lt; 31)</w:t>
      </w:r>
    </w:p>
    <w:p w14:paraId="3D6A9FD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3E82D45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uf[j++] = ch;</w:t>
      </w:r>
    </w:p>
    <w:p w14:paraId="3C191A9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2A1F19C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62BF2B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uf[j] = '\0';</w:t>
      </w:r>
    </w:p>
    <w:p w14:paraId="5F0ACB51" w14:textId="77777777" w:rsidR="001C3B07" w:rsidRPr="001C3B07" w:rsidRDefault="001C3B07" w:rsidP="001C3B07">
      <w:pPr>
        <w:rPr>
          <w:rFonts w:ascii="Times New Roman" w:hAnsi="Times New Roman" w:cs="Times New Roman"/>
          <w:sz w:val="20"/>
          <w:szCs w:val="28"/>
          <w:lang w:val="en-US"/>
        </w:rPr>
      </w:pPr>
    </w:p>
    <w:p w14:paraId="3C26B9C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buf);</w:t>
      </w:r>
    </w:p>
    <w:p w14:paraId="34B272A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Number;</w:t>
      </w:r>
    </w:p>
    <w:p w14:paraId="3CE4EBE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atoi(buf);</w:t>
      </w:r>
    </w:p>
    <w:p w14:paraId="3539B23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01779B0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6483900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639E5C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6315BFD" w14:textId="77777777" w:rsidR="001C3B07" w:rsidRPr="001C3B07" w:rsidRDefault="001C3B07" w:rsidP="001C3B07">
      <w:pPr>
        <w:rPr>
          <w:rFonts w:ascii="Times New Roman" w:hAnsi="Times New Roman" w:cs="Times New Roman"/>
          <w:sz w:val="20"/>
          <w:szCs w:val="28"/>
          <w:lang w:val="en-US"/>
        </w:rPr>
      </w:pPr>
    </w:p>
    <w:p w14:paraId="7EA2B81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Separators:</w:t>
      </w:r>
    </w:p>
    <w:p w14:paraId="437C8F7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C9884B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 '\n')</w:t>
      </w:r>
    </w:p>
    <w:p w14:paraId="222790E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line++;</w:t>
      </w:r>
    </w:p>
    <w:p w14:paraId="62EEF1DD" w14:textId="77777777" w:rsidR="001C3B07" w:rsidRPr="001C3B07" w:rsidRDefault="001C3B07" w:rsidP="001C3B07">
      <w:pPr>
        <w:rPr>
          <w:rFonts w:ascii="Times New Roman" w:hAnsi="Times New Roman" w:cs="Times New Roman"/>
          <w:sz w:val="20"/>
          <w:szCs w:val="28"/>
          <w:lang w:val="en-US"/>
        </w:rPr>
      </w:pPr>
    </w:p>
    <w:p w14:paraId="03C1A67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371C14BF" w14:textId="77777777" w:rsidR="001C3B07" w:rsidRPr="001C3B07" w:rsidRDefault="001C3B07" w:rsidP="001C3B07">
      <w:pPr>
        <w:rPr>
          <w:rFonts w:ascii="Times New Roman" w:hAnsi="Times New Roman" w:cs="Times New Roman"/>
          <w:sz w:val="20"/>
          <w:szCs w:val="28"/>
          <w:lang w:val="en-US"/>
        </w:rPr>
      </w:pPr>
    </w:p>
    <w:p w14:paraId="4B54C45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Start;</w:t>
      </w:r>
    </w:p>
    <w:p w14:paraId="0DFD3F7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47783D0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ACA00FE" w14:textId="77777777" w:rsidR="001C3B07" w:rsidRPr="001C3B07" w:rsidRDefault="001C3B07" w:rsidP="001C3B07">
      <w:pPr>
        <w:rPr>
          <w:rFonts w:ascii="Times New Roman" w:hAnsi="Times New Roman" w:cs="Times New Roman"/>
          <w:sz w:val="20"/>
          <w:szCs w:val="28"/>
          <w:lang w:val="en-US"/>
        </w:rPr>
      </w:pPr>
    </w:p>
    <w:p w14:paraId="62950D1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SComment:</w:t>
      </w:r>
    </w:p>
    <w:p w14:paraId="0B248FF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4B3B15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4CA698A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 '/')</w:t>
      </w:r>
    </w:p>
    <w:p w14:paraId="2E3A9D1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Comment;</w:t>
      </w:r>
    </w:p>
    <w:p w14:paraId="19A9B9E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F4D830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BA8482E" w14:textId="77777777" w:rsidR="001C3B07" w:rsidRPr="001C3B07" w:rsidRDefault="001C3B07" w:rsidP="001C3B07">
      <w:pPr>
        <w:rPr>
          <w:rFonts w:ascii="Times New Roman" w:hAnsi="Times New Roman" w:cs="Times New Roman"/>
          <w:sz w:val="20"/>
          <w:szCs w:val="28"/>
          <w:lang w:val="en-US"/>
        </w:rPr>
      </w:pPr>
    </w:p>
    <w:p w14:paraId="01E6061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Comment:</w:t>
      </w:r>
    </w:p>
    <w:p w14:paraId="7084AA7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C8BCE8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hile (ch != '\n' &amp;&amp; ch != EOF)</w:t>
      </w:r>
    </w:p>
    <w:p w14:paraId="0A7FE0C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6DFC95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323B5F7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ACA9B7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 EOF)</w:t>
      </w:r>
    </w:p>
    <w:p w14:paraId="39BC184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FFB23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EndOfFile;</w:t>
      </w:r>
    </w:p>
    <w:p w14:paraId="6081133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2CC1DA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B9A20E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Start;</w:t>
      </w:r>
    </w:p>
    <w:p w14:paraId="62ED0F3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B6D8DF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4EC2687" w14:textId="77777777" w:rsidR="001C3B07" w:rsidRPr="001C3B07" w:rsidRDefault="001C3B07" w:rsidP="001C3B07">
      <w:pPr>
        <w:rPr>
          <w:rFonts w:ascii="Times New Roman" w:hAnsi="Times New Roman" w:cs="Times New Roman"/>
          <w:sz w:val="20"/>
          <w:szCs w:val="28"/>
          <w:lang w:val="en-US"/>
        </w:rPr>
      </w:pPr>
    </w:p>
    <w:p w14:paraId="228EF5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Another:</w:t>
      </w:r>
    </w:p>
    <w:p w14:paraId="61602A4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143578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witch (ch)</w:t>
      </w:r>
    </w:p>
    <w:p w14:paraId="4F81156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61E0D72" w14:textId="77777777" w:rsidR="001C3B07" w:rsidRPr="001C3B07" w:rsidRDefault="001C3B07" w:rsidP="001C3B07">
      <w:pPr>
        <w:rPr>
          <w:rFonts w:ascii="Times New Roman" w:hAnsi="Times New Roman" w:cs="Times New Roman"/>
          <w:sz w:val="20"/>
          <w:szCs w:val="28"/>
          <w:lang w:val="en-US"/>
        </w:rPr>
      </w:pPr>
    </w:p>
    <w:p w14:paraId="69F694C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t>
      </w:r>
    </w:p>
    <w:p w14:paraId="33B638E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0B2195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w:t>
      </w:r>
    </w:p>
    <w:p w14:paraId="7B82D82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LBraket;</w:t>
      </w:r>
    </w:p>
    <w:p w14:paraId="65AB16D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6F97819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2252FE4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64F2D3C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52B319D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BF213F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50F47E36" w14:textId="77777777" w:rsidR="001C3B07" w:rsidRPr="001C3B07" w:rsidRDefault="001C3B07" w:rsidP="001C3B07">
      <w:pPr>
        <w:rPr>
          <w:rFonts w:ascii="Times New Roman" w:hAnsi="Times New Roman" w:cs="Times New Roman"/>
          <w:sz w:val="20"/>
          <w:szCs w:val="28"/>
          <w:lang w:val="en-US"/>
        </w:rPr>
      </w:pPr>
    </w:p>
    <w:p w14:paraId="4E9AC02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t>
      </w:r>
    </w:p>
    <w:p w14:paraId="21CA462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7F2F40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w:t>
      </w:r>
    </w:p>
    <w:p w14:paraId="6E89906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RBraket;</w:t>
      </w:r>
    </w:p>
    <w:p w14:paraId="2E75BF0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762E098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5F30F47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741F1A1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683A0D7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624B34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8FD9098" w14:textId="77777777" w:rsidR="001C3B07" w:rsidRPr="001C3B07" w:rsidRDefault="001C3B07" w:rsidP="001C3B07">
      <w:pPr>
        <w:rPr>
          <w:rFonts w:ascii="Times New Roman" w:hAnsi="Times New Roman" w:cs="Times New Roman"/>
          <w:sz w:val="20"/>
          <w:szCs w:val="28"/>
          <w:lang w:val="en-US"/>
        </w:rPr>
      </w:pPr>
    </w:p>
    <w:p w14:paraId="52A0D1B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t>
      </w:r>
    </w:p>
    <w:p w14:paraId="7E9B142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E61FE5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w:t>
      </w:r>
    </w:p>
    <w:p w14:paraId="3067B43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Semicolon;</w:t>
      </w:r>
    </w:p>
    <w:p w14:paraId="15795C9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6BE14EE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3D9C525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3110122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5095124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01EAD27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897BF5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t>
      </w:r>
    </w:p>
    <w:p w14:paraId="609476B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3A9A98C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w:t>
      </w:r>
    </w:p>
    <w:p w14:paraId="57E4E04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Comma;</w:t>
      </w:r>
    </w:p>
    <w:p w14:paraId="027C6AD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7A1BA7A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11FB7A9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779A402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739B0CF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E4CB3E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F9E4E8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p>
    <w:p w14:paraId="77367D6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t>
      </w:r>
    </w:p>
    <w:p w14:paraId="0076EBC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D3F429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ar next = getc(F);</w:t>
      </w:r>
    </w:p>
    <w:p w14:paraId="2EEBC31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w:t>
      </w:r>
    </w:p>
    <w:p w14:paraId="25A88CB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xml:space="preserve">TempToken.type = Colon; </w:t>
      </w:r>
    </w:p>
    <w:p w14:paraId="4E2A50B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 xml:space="preserve">ungetc(next, F);        </w:t>
      </w:r>
    </w:p>
    <w:p w14:paraId="48687F2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p>
    <w:p w14:paraId="6BE4191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28A2B01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04493EA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08F4D17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3314FC2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47194A6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3048A8D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t>
      </w:r>
    </w:p>
    <w:p w14:paraId="6E81FBE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BA97E73" w14:textId="77777777" w:rsidR="001C3B07" w:rsidRPr="001C3B07" w:rsidRDefault="001C3B07" w:rsidP="001C3B07">
      <w:pPr>
        <w:rPr>
          <w:rFonts w:ascii="Times New Roman" w:hAnsi="Times New Roman" w:cs="Times New Roman"/>
          <w:sz w:val="20"/>
          <w:szCs w:val="28"/>
          <w:lang w:val="en-US"/>
        </w:rPr>
      </w:pPr>
    </w:p>
    <w:p w14:paraId="0064B7C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w:t>
      </w:r>
    </w:p>
    <w:p w14:paraId="32EC0BE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Add;</w:t>
      </w:r>
    </w:p>
    <w:p w14:paraId="2490EA3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6675432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3B9DF17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3545CC0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51B037C6" w14:textId="77777777" w:rsidR="001C3B07" w:rsidRPr="001C3B07" w:rsidRDefault="001C3B07" w:rsidP="001C3B07">
      <w:pPr>
        <w:rPr>
          <w:rFonts w:ascii="Times New Roman" w:hAnsi="Times New Roman" w:cs="Times New Roman"/>
          <w:sz w:val="20"/>
          <w:szCs w:val="28"/>
          <w:lang w:val="en-US"/>
        </w:rPr>
      </w:pPr>
    </w:p>
    <w:p w14:paraId="705898F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1F14D7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135B34E" w14:textId="77777777" w:rsidR="001C3B07" w:rsidRPr="001C3B07" w:rsidRDefault="001C3B07" w:rsidP="001C3B07">
      <w:pPr>
        <w:rPr>
          <w:rFonts w:ascii="Times New Roman" w:hAnsi="Times New Roman" w:cs="Times New Roman"/>
          <w:sz w:val="20"/>
          <w:szCs w:val="28"/>
          <w:lang w:val="en-US"/>
        </w:rPr>
      </w:pPr>
    </w:p>
    <w:p w14:paraId="342CB8D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t>
      </w:r>
    </w:p>
    <w:p w14:paraId="32BAD89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514925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w:t>
      </w:r>
    </w:p>
    <w:p w14:paraId="413FF4B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Sub;</w:t>
      </w:r>
    </w:p>
    <w:p w14:paraId="4D9CF9A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1A21A92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1863D75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49494D6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1C2BE4C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AF4772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F8B798A" w14:textId="77777777" w:rsidR="001C3B07" w:rsidRPr="001C3B07" w:rsidRDefault="001C3B07" w:rsidP="001C3B07">
      <w:pPr>
        <w:rPr>
          <w:rFonts w:ascii="Times New Roman" w:hAnsi="Times New Roman" w:cs="Times New Roman"/>
          <w:sz w:val="20"/>
          <w:szCs w:val="28"/>
          <w:lang w:val="en-US"/>
        </w:rPr>
      </w:pPr>
    </w:p>
    <w:p w14:paraId="54C29EB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t>
      </w:r>
    </w:p>
    <w:p w14:paraId="494EB40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B5C840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w:t>
      </w:r>
    </w:p>
    <w:p w14:paraId="5742999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Equality;</w:t>
      </w:r>
    </w:p>
    <w:p w14:paraId="310B694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1DD3D6A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62DEFED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1FE44C9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145AEA5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EDCC8E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7713E95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p>
    <w:p w14:paraId="51EC451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t>
      </w:r>
    </w:p>
    <w:p w14:paraId="7024498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3B2540F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w:t>
      </w:r>
    </w:p>
    <w:p w14:paraId="1F393E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Not;</w:t>
      </w:r>
    </w:p>
    <w:p w14:paraId="72173D1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008FEC5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2C6A43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03A4092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47002D5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CD94B9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7350F15" w14:textId="77777777" w:rsidR="001C3B07" w:rsidRPr="001C3B07" w:rsidRDefault="001C3B07" w:rsidP="001C3B07">
      <w:pPr>
        <w:rPr>
          <w:rFonts w:ascii="Times New Roman" w:hAnsi="Times New Roman" w:cs="Times New Roman"/>
          <w:sz w:val="20"/>
          <w:szCs w:val="28"/>
          <w:lang w:val="en-US"/>
        </w:rPr>
      </w:pPr>
    </w:p>
    <w:p w14:paraId="799079F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lt;':</w:t>
      </w:r>
    </w:p>
    <w:p w14:paraId="36A3AA5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3FCA624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522A4BF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 '=')</w:t>
      </w:r>
    </w:p>
    <w:p w14:paraId="3BB0FF5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040D12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21A4742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p>
    <w:p w14:paraId="3D08AB6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if (ch == '=')</w:t>
      </w:r>
    </w:p>
    <w:p w14:paraId="10A345F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2C0B2A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lt;==");</w:t>
      </w:r>
    </w:p>
    <w:p w14:paraId="1592B64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Assign;</w:t>
      </w:r>
    </w:p>
    <w:p w14:paraId="3867235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67C4D71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057C768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12DD005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436248B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C8C892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676232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 if (ch == '&gt;')</w:t>
      </w:r>
    </w:p>
    <w:p w14:paraId="1D2FCA1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D699BC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lt;&gt;");</w:t>
      </w:r>
    </w:p>
    <w:p w14:paraId="678A8BB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NotEquality;</w:t>
      </w:r>
    </w:p>
    <w:p w14:paraId="491FDF6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66CB258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1A6C5A9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49DCB19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3296D4E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5F72D8A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else</w:t>
      </w:r>
    </w:p>
    <w:p w14:paraId="53EEF2C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10E4DA9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empToken.name, "&lt;");</w:t>
      </w:r>
    </w:p>
    <w:p w14:paraId="36A3B1D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Unknown;</w:t>
      </w:r>
    </w:p>
    <w:p w14:paraId="40E997A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5C6B139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12DB7DB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fprintf(errFile, "Lexical Error: line %d, lexem %s is Unknown\n", line, TempToken.name);</w:t>
      </w:r>
    </w:p>
    <w:p w14:paraId="0972CAF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p>
    <w:p w14:paraId="13E15EB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7FC5FE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7F8530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C95DDCD" w14:textId="77777777" w:rsidR="001C3B07" w:rsidRPr="001C3B07" w:rsidRDefault="001C3B07" w:rsidP="001C3B07">
      <w:pPr>
        <w:rPr>
          <w:rFonts w:ascii="Times New Roman" w:hAnsi="Times New Roman" w:cs="Times New Roman"/>
          <w:sz w:val="20"/>
          <w:szCs w:val="28"/>
          <w:lang w:val="en-US"/>
        </w:rPr>
      </w:pPr>
    </w:p>
    <w:p w14:paraId="2C6AEC6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default:</w:t>
      </w:r>
    </w:p>
    <w:p w14:paraId="1CFBC04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10B1DC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name[0] = ch;</w:t>
      </w:r>
    </w:p>
    <w:p w14:paraId="2281726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name[1] = '\0';</w:t>
      </w:r>
    </w:p>
    <w:p w14:paraId="5B0E5B2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type = Unknown;</w:t>
      </w:r>
    </w:p>
    <w:p w14:paraId="50CB603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value = 0;</w:t>
      </w:r>
    </w:p>
    <w:p w14:paraId="2537D26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empToken.line = line;</w:t>
      </w:r>
    </w:p>
    <w:p w14:paraId="698EEBB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h = getc(F);</w:t>
      </w:r>
    </w:p>
    <w:p w14:paraId="2AF5BDD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ate = Finish;</w:t>
      </w:r>
    </w:p>
    <w:p w14:paraId="3080022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9E0268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731F88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3175E4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3289B05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73E3FC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w:t>
      </w:r>
    </w:p>
    <w:p w14:paraId="5A2103F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3FA2ED2F" w14:textId="77777777" w:rsidR="001C3B07" w:rsidRPr="001C3B07" w:rsidRDefault="001C3B07" w:rsidP="001C3B07">
      <w:pPr>
        <w:rPr>
          <w:rFonts w:ascii="Times New Roman" w:hAnsi="Times New Roman" w:cs="Times New Roman"/>
          <w:sz w:val="20"/>
          <w:szCs w:val="28"/>
          <w:lang w:val="en-US"/>
        </w:rPr>
      </w:pPr>
    </w:p>
    <w:p w14:paraId="6871E99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PrintTokens(Token TokenTable[], unsigned int TokensNum)</w:t>
      </w:r>
    </w:p>
    <w:p w14:paraId="751BCEB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46D6933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char type_tokens[16];</w:t>
      </w:r>
    </w:p>
    <w:p w14:paraId="30DB1A5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printf("\n\n---------------------------------------------------------------------------\n");</w:t>
      </w:r>
    </w:p>
    <w:p w14:paraId="608F837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printf("|             TOKEN TABLE                                                 |\n");</w:t>
      </w:r>
    </w:p>
    <w:p w14:paraId="7CB3DEC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printf("---------------------------------------------------------------------------\n");</w:t>
      </w:r>
    </w:p>
    <w:p w14:paraId="1B762AA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printf("| line number |      token      |    value   | token code | type of token |\n");</w:t>
      </w:r>
    </w:p>
    <w:p w14:paraId="1F4ED82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printf("---------------------------------------------------------------------------");</w:t>
      </w:r>
    </w:p>
    <w:p w14:paraId="2EC8273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for (unsigned int i = 0; i &lt; TokensNum; i++)</w:t>
      </w:r>
    </w:p>
    <w:p w14:paraId="4F944B6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w:t>
      </w:r>
    </w:p>
    <w:p w14:paraId="071DAF0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witch (TokenTable[i].type)</w:t>
      </w:r>
    </w:p>
    <w:p w14:paraId="18CF3AC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610F1C2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t>case Mainprogram:</w:t>
      </w:r>
    </w:p>
    <w:p w14:paraId="1BB86DB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MainProgram");</w:t>
      </w:r>
    </w:p>
    <w:p w14:paraId="0D560C5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924B0B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ProgramName:</w:t>
      </w:r>
    </w:p>
    <w:p w14:paraId="4F9D068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ProgramName");</w:t>
      </w:r>
    </w:p>
    <w:p w14:paraId="5610F21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3233B6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StartProgram:</w:t>
      </w:r>
    </w:p>
    <w:p w14:paraId="59AAFEB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StartProgram");</w:t>
      </w:r>
    </w:p>
    <w:p w14:paraId="0FF9941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4B2C3E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Variable:</w:t>
      </w:r>
    </w:p>
    <w:p w14:paraId="0912E37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Variable");</w:t>
      </w:r>
    </w:p>
    <w:p w14:paraId="34AE197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612AE2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Type:</w:t>
      </w:r>
    </w:p>
    <w:p w14:paraId="65B037E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Integer");</w:t>
      </w:r>
    </w:p>
    <w:p w14:paraId="345C9C8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FEE1FE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Identifier:</w:t>
      </w:r>
    </w:p>
    <w:p w14:paraId="4D4A4BC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Identifier");</w:t>
      </w:r>
    </w:p>
    <w:p w14:paraId="364A55A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CC5D11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ndProgram:</w:t>
      </w:r>
    </w:p>
    <w:p w14:paraId="2BF4751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EndProgram");</w:t>
      </w:r>
    </w:p>
    <w:p w14:paraId="5C3CE39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6F442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Input:</w:t>
      </w:r>
    </w:p>
    <w:p w14:paraId="039B407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Input");</w:t>
      </w:r>
    </w:p>
    <w:p w14:paraId="7603FA3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1A27DD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Output:</w:t>
      </w:r>
    </w:p>
    <w:p w14:paraId="21C2C97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Output");</w:t>
      </w:r>
    </w:p>
    <w:p w14:paraId="48B7E00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11B3C4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If:</w:t>
      </w:r>
    </w:p>
    <w:p w14:paraId="1CE506D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If");</w:t>
      </w:r>
    </w:p>
    <w:p w14:paraId="1943B6F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5CF64F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Then:</w:t>
      </w:r>
    </w:p>
    <w:p w14:paraId="10624BC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Then");</w:t>
      </w:r>
    </w:p>
    <w:p w14:paraId="2600D8A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098502B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lse:</w:t>
      </w:r>
    </w:p>
    <w:p w14:paraId="4EC71F1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Else");</w:t>
      </w:r>
    </w:p>
    <w:p w14:paraId="47FFCC8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B5652D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Assign:</w:t>
      </w:r>
    </w:p>
    <w:p w14:paraId="79B4453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Assign");</w:t>
      </w:r>
    </w:p>
    <w:p w14:paraId="13CF28C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0D5CAC0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Add:</w:t>
      </w:r>
    </w:p>
    <w:p w14:paraId="373FFF1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Add");</w:t>
      </w:r>
    </w:p>
    <w:p w14:paraId="2D2A66A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4EB014B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Sub:</w:t>
      </w:r>
    </w:p>
    <w:p w14:paraId="54169AD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Sub");</w:t>
      </w:r>
    </w:p>
    <w:p w14:paraId="023F5AC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38AB6B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Mul:</w:t>
      </w:r>
    </w:p>
    <w:p w14:paraId="0B8FB7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Mul");</w:t>
      </w:r>
    </w:p>
    <w:p w14:paraId="2372915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D3E6A3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Div:</w:t>
      </w:r>
    </w:p>
    <w:p w14:paraId="5E7E390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Div");</w:t>
      </w:r>
    </w:p>
    <w:p w14:paraId="2B5F2C2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D2D566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Mod:</w:t>
      </w:r>
    </w:p>
    <w:p w14:paraId="4F590B9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Mod");</w:t>
      </w:r>
    </w:p>
    <w:p w14:paraId="261E1C5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C31D47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quality:</w:t>
      </w:r>
    </w:p>
    <w:p w14:paraId="4EB11FD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Equality");</w:t>
      </w:r>
    </w:p>
    <w:p w14:paraId="7C204F8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E96E91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NotEquality:</w:t>
      </w:r>
    </w:p>
    <w:p w14:paraId="7E7A1B6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NotEquality");</w:t>
      </w:r>
    </w:p>
    <w:p w14:paraId="2D7A5A3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49E2FBE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Greate:</w:t>
      </w:r>
    </w:p>
    <w:p w14:paraId="23E7325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Greate");</w:t>
      </w:r>
    </w:p>
    <w:p w14:paraId="7783613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06354F8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Less:</w:t>
      </w:r>
    </w:p>
    <w:p w14:paraId="4637B72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Less");</w:t>
      </w:r>
    </w:p>
    <w:p w14:paraId="6279D18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667B54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Not:</w:t>
      </w:r>
    </w:p>
    <w:p w14:paraId="03A350F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Not");</w:t>
      </w:r>
    </w:p>
    <w:p w14:paraId="2B65251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24BA5C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And:</w:t>
      </w:r>
    </w:p>
    <w:p w14:paraId="0B23FB1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And");</w:t>
      </w:r>
    </w:p>
    <w:p w14:paraId="7E6490D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315B97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Or:</w:t>
      </w:r>
    </w:p>
    <w:p w14:paraId="2378BB9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Or");</w:t>
      </w:r>
    </w:p>
    <w:p w14:paraId="69C21E1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70A6BE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LBraket:</w:t>
      </w:r>
    </w:p>
    <w:p w14:paraId="45DAFC5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LBraket");</w:t>
      </w:r>
    </w:p>
    <w:p w14:paraId="7D0FC45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0EC078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RBraket:</w:t>
      </w:r>
    </w:p>
    <w:p w14:paraId="59EADD9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RBraket");</w:t>
      </w:r>
    </w:p>
    <w:p w14:paraId="22434E6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0B24BFB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Number:</w:t>
      </w:r>
    </w:p>
    <w:p w14:paraId="1BDC46B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Number");</w:t>
      </w:r>
    </w:p>
    <w:p w14:paraId="6C92D0B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75F148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Semicolon:</w:t>
      </w:r>
    </w:p>
    <w:p w14:paraId="75A3D45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Semicolon");</w:t>
      </w:r>
    </w:p>
    <w:p w14:paraId="2916D2A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B9BDC4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Comma:</w:t>
      </w:r>
    </w:p>
    <w:p w14:paraId="555E95E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Comma");</w:t>
      </w:r>
    </w:p>
    <w:p w14:paraId="28AA113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F644C3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Goto:</w:t>
      </w:r>
    </w:p>
    <w:p w14:paraId="65CBD76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Goto");</w:t>
      </w:r>
    </w:p>
    <w:p w14:paraId="58128D7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AC8DC6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For:</w:t>
      </w:r>
    </w:p>
    <w:p w14:paraId="66BD1A2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For");</w:t>
      </w:r>
    </w:p>
    <w:p w14:paraId="7FA18B8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373BFA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To:</w:t>
      </w:r>
    </w:p>
    <w:p w14:paraId="3A8CF15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To");</w:t>
      </w:r>
    </w:p>
    <w:p w14:paraId="4C1377F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1ED0A2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DownTo:</w:t>
      </w:r>
    </w:p>
    <w:p w14:paraId="1DAB5D7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DownTo");</w:t>
      </w:r>
    </w:p>
    <w:p w14:paraId="522CD21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C851AA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Do:</w:t>
      </w:r>
    </w:p>
    <w:p w14:paraId="395CE93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Do");</w:t>
      </w:r>
    </w:p>
    <w:p w14:paraId="3C6AB2D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45B211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hile:</w:t>
      </w:r>
    </w:p>
    <w:p w14:paraId="17106FE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While");</w:t>
      </w:r>
    </w:p>
    <w:p w14:paraId="6CA1CBE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617643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xit:</w:t>
      </w:r>
    </w:p>
    <w:p w14:paraId="1A6C2DA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Exit");</w:t>
      </w:r>
    </w:p>
    <w:p w14:paraId="431F544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3F1ED8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t>case Continue:</w:t>
      </w:r>
    </w:p>
    <w:p w14:paraId="13315E6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Continue");</w:t>
      </w:r>
    </w:p>
    <w:p w14:paraId="67FF8EE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219121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nd:</w:t>
      </w:r>
    </w:p>
    <w:p w14:paraId="26D72F8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End");</w:t>
      </w:r>
    </w:p>
    <w:p w14:paraId="28482D7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404B74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Repeat:</w:t>
      </w:r>
    </w:p>
    <w:p w14:paraId="73F8B79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Repeat");</w:t>
      </w:r>
    </w:p>
    <w:p w14:paraId="27A946E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410B97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Until:</w:t>
      </w:r>
    </w:p>
    <w:p w14:paraId="30A71B7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Until");</w:t>
      </w:r>
    </w:p>
    <w:p w14:paraId="15D6526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A249BB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Label:</w:t>
      </w:r>
    </w:p>
    <w:p w14:paraId="4976112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Label");</w:t>
      </w:r>
    </w:p>
    <w:p w14:paraId="517CA09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529AD2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Unknown:</w:t>
      </w:r>
    </w:p>
    <w:p w14:paraId="1AE3908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default:</w:t>
      </w:r>
    </w:p>
    <w:p w14:paraId="272C2DB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Unknown");</w:t>
      </w:r>
    </w:p>
    <w:p w14:paraId="64E362F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02582CC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0BBB2EC8" w14:textId="77777777" w:rsidR="001C3B07" w:rsidRPr="001C3B07" w:rsidRDefault="001C3B07" w:rsidP="001C3B07">
      <w:pPr>
        <w:rPr>
          <w:rFonts w:ascii="Times New Roman" w:hAnsi="Times New Roman" w:cs="Times New Roman"/>
          <w:sz w:val="20"/>
          <w:szCs w:val="28"/>
          <w:lang w:val="en-US"/>
        </w:rPr>
      </w:pPr>
    </w:p>
    <w:p w14:paraId="26FE69A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printf("\n|%12d |%16s |%11d |%11d | %-13s |\n",</w:t>
      </w:r>
    </w:p>
    <w:p w14:paraId="09270E1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i].line,</w:t>
      </w:r>
    </w:p>
    <w:p w14:paraId="3A542CF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i].name,</w:t>
      </w:r>
    </w:p>
    <w:p w14:paraId="4A4D95B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i].value,</w:t>
      </w:r>
    </w:p>
    <w:p w14:paraId="1D75ACC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i].type,</w:t>
      </w:r>
    </w:p>
    <w:p w14:paraId="46722E9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ype_tokens);</w:t>
      </w:r>
    </w:p>
    <w:p w14:paraId="2571A6E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printf("---------------------------------------------------------------------------");</w:t>
      </w:r>
    </w:p>
    <w:p w14:paraId="141CBC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w:t>
      </w:r>
    </w:p>
    <w:p w14:paraId="2D6B85B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printf("\n");</w:t>
      </w:r>
    </w:p>
    <w:p w14:paraId="10F51A3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25FA8E70" w14:textId="77777777" w:rsidR="001C3B07" w:rsidRPr="001C3B07" w:rsidRDefault="001C3B07" w:rsidP="001C3B07">
      <w:pPr>
        <w:rPr>
          <w:rFonts w:ascii="Times New Roman" w:hAnsi="Times New Roman" w:cs="Times New Roman"/>
          <w:sz w:val="20"/>
          <w:szCs w:val="28"/>
          <w:lang w:val="en-US"/>
        </w:rPr>
      </w:pPr>
    </w:p>
    <w:p w14:paraId="183720D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PrintTokensToFile(char* FileName, Token TokenTable[], unsigned int TokensNum)</w:t>
      </w:r>
    </w:p>
    <w:p w14:paraId="15F40D9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4EB9E46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FILE* F;</w:t>
      </w:r>
    </w:p>
    <w:p w14:paraId="4C7CCE2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if ((fopen_s(&amp;F, FileName, "wt")) != 0)</w:t>
      </w:r>
    </w:p>
    <w:p w14:paraId="6AFDED4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w:t>
      </w:r>
    </w:p>
    <w:p w14:paraId="2A85D78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t>printf("Error: Can not create file: %s\n", FileName);</w:t>
      </w:r>
    </w:p>
    <w:p w14:paraId="6BAB0CC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return;</w:t>
      </w:r>
    </w:p>
    <w:p w14:paraId="1C15C58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w:t>
      </w:r>
    </w:p>
    <w:p w14:paraId="0A47652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char type_tokens[16];</w:t>
      </w:r>
    </w:p>
    <w:p w14:paraId="7000108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fprintf(F, "---------------------------------------------------------------------------\n");</w:t>
      </w:r>
    </w:p>
    <w:p w14:paraId="4D8643C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fprintf(F, "|             TOKEN TABLE                                                 |\n");</w:t>
      </w:r>
    </w:p>
    <w:p w14:paraId="32E359E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fprintf(F, "---------------------------------------------------------------------------\n");</w:t>
      </w:r>
    </w:p>
    <w:p w14:paraId="56FCAB4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fprintf(F, "| line number |      token      |    value   | token code | type of token |\n");</w:t>
      </w:r>
    </w:p>
    <w:p w14:paraId="364319F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fprintf(F, "---------------------------------------------------------------------------");</w:t>
      </w:r>
    </w:p>
    <w:p w14:paraId="4747A61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for (unsigned int i = 0; i &lt; TokensNum; i++)</w:t>
      </w:r>
    </w:p>
    <w:p w14:paraId="22BAC0C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w:t>
      </w:r>
    </w:p>
    <w:p w14:paraId="7181792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witch (TokenTable[i].type)</w:t>
      </w:r>
    </w:p>
    <w:p w14:paraId="0F11296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206F223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Mainprogram:</w:t>
      </w:r>
    </w:p>
    <w:p w14:paraId="6280C69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MainProgram");</w:t>
      </w:r>
    </w:p>
    <w:p w14:paraId="014E64B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779C71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ProgramName:</w:t>
      </w:r>
    </w:p>
    <w:p w14:paraId="55D7DA0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ProgramName");</w:t>
      </w:r>
    </w:p>
    <w:p w14:paraId="54D442F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E18EFD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StartProgram:</w:t>
      </w:r>
    </w:p>
    <w:p w14:paraId="4DB4FDB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StartProgram");</w:t>
      </w:r>
    </w:p>
    <w:p w14:paraId="337638C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96C5E2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Variable:</w:t>
      </w:r>
    </w:p>
    <w:p w14:paraId="2D655C7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Variable");</w:t>
      </w:r>
    </w:p>
    <w:p w14:paraId="2499B1C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744EF2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Type:</w:t>
      </w:r>
    </w:p>
    <w:p w14:paraId="6A96EA2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Integer");</w:t>
      </w:r>
    </w:p>
    <w:p w14:paraId="3AA0DAB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47F3797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Identifier:</w:t>
      </w:r>
    </w:p>
    <w:p w14:paraId="6286D18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Identifier");</w:t>
      </w:r>
    </w:p>
    <w:p w14:paraId="6920C39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8FD583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ndProgram:</w:t>
      </w:r>
    </w:p>
    <w:p w14:paraId="1A2F262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EndProgram");</w:t>
      </w:r>
    </w:p>
    <w:p w14:paraId="1DD87C8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52DAA9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Input:</w:t>
      </w:r>
    </w:p>
    <w:p w14:paraId="13F57BF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Input");</w:t>
      </w:r>
    </w:p>
    <w:p w14:paraId="4BA216F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457BFD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t>case Output:</w:t>
      </w:r>
    </w:p>
    <w:p w14:paraId="5567B18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Output");</w:t>
      </w:r>
    </w:p>
    <w:p w14:paraId="0613B0F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C78AA6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If:</w:t>
      </w:r>
    </w:p>
    <w:p w14:paraId="7C2F085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If");</w:t>
      </w:r>
    </w:p>
    <w:p w14:paraId="3360BFC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1AA605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Then:</w:t>
      </w:r>
    </w:p>
    <w:p w14:paraId="203F50D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Then");</w:t>
      </w:r>
    </w:p>
    <w:p w14:paraId="380CEA0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27BB31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lse:</w:t>
      </w:r>
    </w:p>
    <w:p w14:paraId="3E914B7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Else");</w:t>
      </w:r>
    </w:p>
    <w:p w14:paraId="67083E1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4241C9F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Assign:</w:t>
      </w:r>
    </w:p>
    <w:p w14:paraId="70EF21D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Assign");</w:t>
      </w:r>
    </w:p>
    <w:p w14:paraId="20F205A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FCFBBB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Add:</w:t>
      </w:r>
    </w:p>
    <w:p w14:paraId="5F60884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Add");</w:t>
      </w:r>
    </w:p>
    <w:p w14:paraId="155A273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E9F9E7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Sub:</w:t>
      </w:r>
    </w:p>
    <w:p w14:paraId="0C8EC5C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Sub");</w:t>
      </w:r>
    </w:p>
    <w:p w14:paraId="5C46EE0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826C1B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Mul:</w:t>
      </w:r>
    </w:p>
    <w:p w14:paraId="71E13E6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Mul");</w:t>
      </w:r>
    </w:p>
    <w:p w14:paraId="6924ABF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EE72BB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Div:</w:t>
      </w:r>
    </w:p>
    <w:p w14:paraId="4585737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Div");</w:t>
      </w:r>
    </w:p>
    <w:p w14:paraId="2BAB372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26ECED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Mod:</w:t>
      </w:r>
    </w:p>
    <w:p w14:paraId="500216D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Mod");</w:t>
      </w:r>
    </w:p>
    <w:p w14:paraId="7B336FA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F4E436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quality:</w:t>
      </w:r>
    </w:p>
    <w:p w14:paraId="787DF25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Equality");</w:t>
      </w:r>
    </w:p>
    <w:p w14:paraId="12C68E3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64A4D4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NotEquality:</w:t>
      </w:r>
    </w:p>
    <w:p w14:paraId="4B84C98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NotEquality");</w:t>
      </w:r>
    </w:p>
    <w:p w14:paraId="40344D9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1912B8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Greate:</w:t>
      </w:r>
    </w:p>
    <w:p w14:paraId="294021E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Greate");</w:t>
      </w:r>
    </w:p>
    <w:p w14:paraId="1C6078E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C0BDAD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Less:</w:t>
      </w:r>
    </w:p>
    <w:p w14:paraId="2DD638A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Less");</w:t>
      </w:r>
    </w:p>
    <w:p w14:paraId="0E4919E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5731FE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Not:</w:t>
      </w:r>
    </w:p>
    <w:p w14:paraId="4C9B1C0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Not");</w:t>
      </w:r>
    </w:p>
    <w:p w14:paraId="7590480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B2954C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And:</w:t>
      </w:r>
    </w:p>
    <w:p w14:paraId="3BA5E40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And");</w:t>
      </w:r>
    </w:p>
    <w:p w14:paraId="6628DD6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48C330A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Or:</w:t>
      </w:r>
    </w:p>
    <w:p w14:paraId="032E6E4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Or");</w:t>
      </w:r>
    </w:p>
    <w:p w14:paraId="2748898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24D1F38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LBraket:</w:t>
      </w:r>
    </w:p>
    <w:p w14:paraId="2578D5A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LBraket");</w:t>
      </w:r>
    </w:p>
    <w:p w14:paraId="27A8CC9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1BEB3A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RBraket:</w:t>
      </w:r>
    </w:p>
    <w:p w14:paraId="5BFEB08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RBraket");</w:t>
      </w:r>
    </w:p>
    <w:p w14:paraId="54C656D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7FDB03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Number:</w:t>
      </w:r>
    </w:p>
    <w:p w14:paraId="3A5D5C4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Number");</w:t>
      </w:r>
    </w:p>
    <w:p w14:paraId="2AAB1CF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0183EB0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Semicolon:</w:t>
      </w:r>
    </w:p>
    <w:p w14:paraId="3CDC529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Semicolon");</w:t>
      </w:r>
    </w:p>
    <w:p w14:paraId="6B587B8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3C87390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Comma:</w:t>
      </w:r>
    </w:p>
    <w:p w14:paraId="2AA4169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Comma");</w:t>
      </w:r>
    </w:p>
    <w:p w14:paraId="74027BA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E4EEB1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Goto:</w:t>
      </w:r>
    </w:p>
    <w:p w14:paraId="549CE1F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Goto");</w:t>
      </w:r>
    </w:p>
    <w:p w14:paraId="21948A3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A86DAC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For:</w:t>
      </w:r>
    </w:p>
    <w:p w14:paraId="028522F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For");</w:t>
      </w:r>
    </w:p>
    <w:p w14:paraId="489A7F6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6A162B9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To:</w:t>
      </w:r>
    </w:p>
    <w:p w14:paraId="6F93584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To");</w:t>
      </w:r>
    </w:p>
    <w:p w14:paraId="02ADC75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FC5866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DownTo:</w:t>
      </w:r>
    </w:p>
    <w:p w14:paraId="37C2454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DownTo");</w:t>
      </w:r>
    </w:p>
    <w:p w14:paraId="32E7E10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04B07A2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Do:</w:t>
      </w:r>
    </w:p>
    <w:p w14:paraId="014BBF6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Do");</w:t>
      </w:r>
    </w:p>
    <w:p w14:paraId="51FAAEF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916ACF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While:</w:t>
      </w:r>
    </w:p>
    <w:p w14:paraId="15F7763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While");</w:t>
      </w:r>
    </w:p>
    <w:p w14:paraId="517F3C6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93D112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xit:</w:t>
      </w:r>
    </w:p>
    <w:p w14:paraId="56C73DC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Exit");</w:t>
      </w:r>
    </w:p>
    <w:p w14:paraId="349937B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4FAFAB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Continue:</w:t>
      </w:r>
    </w:p>
    <w:p w14:paraId="5B71F2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Continue");</w:t>
      </w:r>
    </w:p>
    <w:p w14:paraId="3D68BB4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75E4733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End:</w:t>
      </w:r>
    </w:p>
    <w:p w14:paraId="5824230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End");</w:t>
      </w:r>
    </w:p>
    <w:p w14:paraId="7D61741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EB0D7A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Repeat:</w:t>
      </w:r>
    </w:p>
    <w:p w14:paraId="014CF37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Repeat");</w:t>
      </w:r>
    </w:p>
    <w:p w14:paraId="0024C3A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1D72594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Until:</w:t>
      </w:r>
    </w:p>
    <w:p w14:paraId="46D6B61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Until");</w:t>
      </w:r>
    </w:p>
    <w:p w14:paraId="3614698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4820F30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Label:</w:t>
      </w:r>
    </w:p>
    <w:p w14:paraId="33171F1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Label");</w:t>
      </w:r>
    </w:p>
    <w:p w14:paraId="19118CC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51518D3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case Unknown:</w:t>
      </w:r>
    </w:p>
    <w:p w14:paraId="40A2A32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default:</w:t>
      </w:r>
    </w:p>
    <w:p w14:paraId="3A5945B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strcpy_s(type_tokens, "Unknown");</w:t>
      </w:r>
    </w:p>
    <w:p w14:paraId="0DD53D3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break;</w:t>
      </w:r>
    </w:p>
    <w:p w14:paraId="4899A9B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w:t>
      </w:r>
    </w:p>
    <w:p w14:paraId="4A0FAED0" w14:textId="77777777" w:rsidR="001C3B07" w:rsidRPr="001C3B07" w:rsidRDefault="001C3B07" w:rsidP="001C3B07">
      <w:pPr>
        <w:rPr>
          <w:rFonts w:ascii="Times New Roman" w:hAnsi="Times New Roman" w:cs="Times New Roman"/>
          <w:sz w:val="20"/>
          <w:szCs w:val="28"/>
          <w:lang w:val="en-US"/>
        </w:rPr>
      </w:pPr>
    </w:p>
    <w:p w14:paraId="56B22E4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fprintf(F, "\n|%12d |%16s |%11d |%11d | %-13s |\n",</w:t>
      </w:r>
    </w:p>
    <w:p w14:paraId="0CA6A6B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i].line,</w:t>
      </w:r>
    </w:p>
    <w:p w14:paraId="7056D8E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i].name,</w:t>
      </w:r>
    </w:p>
    <w:p w14:paraId="4ECB092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i].value,</w:t>
      </w:r>
    </w:p>
    <w:p w14:paraId="5E2A05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okenTable[i].type,</w:t>
      </w:r>
    </w:p>
    <w:p w14:paraId="0D19BA9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type_tokens);</w:t>
      </w:r>
    </w:p>
    <w:p w14:paraId="2F1894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r>
      <w:r w:rsidRPr="001C3B07">
        <w:rPr>
          <w:rFonts w:ascii="Times New Roman" w:hAnsi="Times New Roman" w:cs="Times New Roman"/>
          <w:sz w:val="20"/>
          <w:szCs w:val="28"/>
          <w:lang w:val="en-US"/>
        </w:rPr>
        <w:tab/>
        <w:t>fprintf(F, "---------------------------------------------------------------------------");</w:t>
      </w:r>
    </w:p>
    <w:p w14:paraId="5CF8F08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w:t>
      </w:r>
    </w:p>
    <w:p w14:paraId="552FC8F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ab/>
        <w:t>fclose(F);</w:t>
      </w:r>
    </w:p>
    <w:p w14:paraId="7ED07855" w14:textId="044662B1" w:rsid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08B1F138" w14:textId="21424D9D" w:rsidR="001C3B07" w:rsidRDefault="001C3B07" w:rsidP="001C3B07">
      <w:pPr>
        <w:rPr>
          <w:rFonts w:ascii="Times New Roman" w:hAnsi="Times New Roman" w:cs="Times New Roman"/>
          <w:b/>
          <w:bCs/>
          <w:sz w:val="28"/>
          <w:szCs w:val="28"/>
          <w:lang w:val="en-US"/>
        </w:rPr>
      </w:pPr>
      <w:r>
        <w:rPr>
          <w:rFonts w:ascii="Times New Roman" w:hAnsi="Times New Roman" w:cs="Times New Roman"/>
          <w:b/>
          <w:bCs/>
          <w:sz w:val="28"/>
          <w:szCs w:val="28"/>
          <w:lang w:val="en-US"/>
        </w:rPr>
        <w:t>Compile.cpp</w:t>
      </w:r>
    </w:p>
    <w:p w14:paraId="49F53D1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lt;Windows.h&gt;</w:t>
      </w:r>
    </w:p>
    <w:p w14:paraId="603673E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lt;stdio.h&gt;</w:t>
      </w:r>
    </w:p>
    <w:p w14:paraId="2408394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lt;string&gt;</w:t>
      </w:r>
    </w:p>
    <w:p w14:paraId="6A896D7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lt;fstream&gt;</w:t>
      </w:r>
    </w:p>
    <w:p w14:paraId="353A76C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EEBA1B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define</w:t>
      </w:r>
      <w:r>
        <w:rPr>
          <w:rFonts w:ascii="Courier New" w:hAnsi="Courier New" w:cs="Courier New"/>
          <w:color w:val="000000"/>
          <w:sz w:val="19"/>
          <w:szCs w:val="19"/>
        </w:rPr>
        <w:t xml:space="preserve"> </w:t>
      </w:r>
      <w:r>
        <w:rPr>
          <w:rFonts w:ascii="Courier New" w:hAnsi="Courier New" w:cs="Courier New"/>
          <w:color w:val="6F008A"/>
          <w:sz w:val="19"/>
          <w:szCs w:val="19"/>
        </w:rPr>
        <w:t>SCOPE_EXIT_CAT2</w:t>
      </w:r>
      <w:r>
        <w:rPr>
          <w:rFonts w:ascii="Courier New" w:hAnsi="Courier New" w:cs="Courier New"/>
          <w:color w:val="000000"/>
          <w:sz w:val="19"/>
          <w:szCs w:val="19"/>
        </w:rPr>
        <w:t>(x, y) x##y</w:t>
      </w:r>
    </w:p>
    <w:p w14:paraId="50A8834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define</w:t>
      </w:r>
      <w:r>
        <w:rPr>
          <w:rFonts w:ascii="Courier New" w:hAnsi="Courier New" w:cs="Courier New"/>
          <w:color w:val="000000"/>
          <w:sz w:val="19"/>
          <w:szCs w:val="19"/>
        </w:rPr>
        <w:t xml:space="preserve"> </w:t>
      </w:r>
      <w:r>
        <w:rPr>
          <w:rFonts w:ascii="Courier New" w:hAnsi="Courier New" w:cs="Courier New"/>
          <w:color w:val="6F008A"/>
          <w:sz w:val="19"/>
          <w:szCs w:val="19"/>
        </w:rPr>
        <w:t>SCOPE_EXIT_CAT</w:t>
      </w:r>
      <w:r>
        <w:rPr>
          <w:rFonts w:ascii="Courier New" w:hAnsi="Courier New" w:cs="Courier New"/>
          <w:color w:val="000000"/>
          <w:sz w:val="19"/>
          <w:szCs w:val="19"/>
        </w:rPr>
        <w:t xml:space="preserve">(x, y) </w:t>
      </w:r>
      <w:r>
        <w:rPr>
          <w:rFonts w:ascii="Courier New" w:hAnsi="Courier New" w:cs="Courier New"/>
          <w:color w:val="6F008A"/>
          <w:sz w:val="19"/>
          <w:szCs w:val="19"/>
        </w:rPr>
        <w:t>SCOPE_EXIT_CAT2</w:t>
      </w:r>
      <w:r>
        <w:rPr>
          <w:rFonts w:ascii="Courier New" w:hAnsi="Courier New" w:cs="Courier New"/>
          <w:color w:val="000000"/>
          <w:sz w:val="19"/>
          <w:szCs w:val="19"/>
        </w:rPr>
        <w:t>(x, y)</w:t>
      </w:r>
    </w:p>
    <w:p w14:paraId="6BC1672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define</w:t>
      </w:r>
      <w:r>
        <w:rPr>
          <w:rFonts w:ascii="Courier New" w:hAnsi="Courier New" w:cs="Courier New"/>
          <w:color w:val="000000"/>
          <w:sz w:val="19"/>
          <w:szCs w:val="19"/>
        </w:rPr>
        <w:t xml:space="preserve"> </w:t>
      </w:r>
      <w:r>
        <w:rPr>
          <w:rFonts w:ascii="Courier New" w:hAnsi="Courier New" w:cs="Courier New"/>
          <w:color w:val="6F008A"/>
          <w:sz w:val="19"/>
          <w:szCs w:val="19"/>
        </w:rPr>
        <w:t>SCOPE_EXIT</w:t>
      </w:r>
      <w:r>
        <w:rPr>
          <w:rFonts w:ascii="Courier New" w:hAnsi="Courier New" w:cs="Courier New"/>
          <w:color w:val="000000"/>
          <w:sz w:val="19"/>
          <w:szCs w:val="19"/>
        </w:rPr>
        <w:t xml:space="preserve"> </w:t>
      </w:r>
      <w:r>
        <w:rPr>
          <w:rFonts w:ascii="Courier New" w:hAnsi="Courier New" w:cs="Courier New"/>
          <w:color w:val="0000FF"/>
          <w:sz w:val="19"/>
          <w:szCs w:val="19"/>
        </w:rPr>
        <w:t>auto</w:t>
      </w:r>
      <w:r>
        <w:rPr>
          <w:rFonts w:ascii="Courier New" w:hAnsi="Courier New" w:cs="Courier New"/>
          <w:color w:val="000000"/>
          <w:sz w:val="19"/>
          <w:szCs w:val="19"/>
        </w:rPr>
        <w:t xml:space="preserve"> </w:t>
      </w:r>
      <w:r>
        <w:rPr>
          <w:rFonts w:ascii="Courier New" w:hAnsi="Courier New" w:cs="Courier New"/>
          <w:color w:val="6F008A"/>
          <w:sz w:val="19"/>
          <w:szCs w:val="19"/>
        </w:rPr>
        <w:t>SCOPE_EXIT_CAT</w:t>
      </w:r>
      <w:r>
        <w:rPr>
          <w:rFonts w:ascii="Courier New" w:hAnsi="Courier New" w:cs="Courier New"/>
          <w:color w:val="000000"/>
          <w:sz w:val="19"/>
          <w:szCs w:val="19"/>
        </w:rPr>
        <w:t xml:space="preserve">(scopeExit_, </w:t>
      </w:r>
      <w:r>
        <w:rPr>
          <w:rFonts w:ascii="Courier New" w:hAnsi="Courier New" w:cs="Courier New"/>
          <w:color w:val="6F008A"/>
          <w:sz w:val="19"/>
          <w:szCs w:val="19"/>
        </w:rPr>
        <w:t>__COUNTER__</w:t>
      </w:r>
      <w:r>
        <w:rPr>
          <w:rFonts w:ascii="Courier New" w:hAnsi="Courier New" w:cs="Courier New"/>
          <w:color w:val="000000"/>
          <w:sz w:val="19"/>
          <w:szCs w:val="19"/>
        </w:rPr>
        <w:t>) = Safe::</w:t>
      </w:r>
      <w:r>
        <w:rPr>
          <w:rFonts w:ascii="Courier New" w:hAnsi="Courier New" w:cs="Courier New"/>
          <w:color w:val="2B91AF"/>
          <w:sz w:val="19"/>
          <w:szCs w:val="19"/>
        </w:rPr>
        <w:t>MakeScopeExit</w:t>
      </w:r>
      <w:r>
        <w:rPr>
          <w:rFonts w:ascii="Courier New" w:hAnsi="Courier New" w:cs="Courier New"/>
          <w:color w:val="000000"/>
          <w:sz w:val="19"/>
          <w:szCs w:val="19"/>
        </w:rPr>
        <w:t xml:space="preserve">() </w:t>
      </w:r>
      <w:r>
        <w:rPr>
          <w:rFonts w:ascii="Courier New" w:hAnsi="Courier New" w:cs="Courier New"/>
          <w:color w:val="008080"/>
          <w:sz w:val="19"/>
          <w:szCs w:val="19"/>
        </w:rPr>
        <w:t>+=</w:t>
      </w:r>
      <w:r>
        <w:rPr>
          <w:rFonts w:ascii="Courier New" w:hAnsi="Courier New" w:cs="Courier New"/>
          <w:color w:val="000000"/>
          <w:sz w:val="19"/>
          <w:szCs w:val="19"/>
        </w:rPr>
        <w:t xml:space="preserve"> [&amp;]</w:t>
      </w:r>
    </w:p>
    <w:p w14:paraId="759E2E2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505CC3C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namespace</w:t>
      </w:r>
      <w:r>
        <w:rPr>
          <w:rFonts w:ascii="Courier New" w:hAnsi="Courier New" w:cs="Courier New"/>
          <w:color w:val="000000"/>
          <w:sz w:val="19"/>
          <w:szCs w:val="19"/>
        </w:rPr>
        <w:t xml:space="preserve"> Safe</w:t>
      </w:r>
    </w:p>
    <w:p w14:paraId="11CF01F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4D8ADFF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template</w:t>
      </w:r>
      <w:r>
        <w:rPr>
          <w:rFonts w:ascii="Courier New" w:hAnsi="Courier New" w:cs="Courier New"/>
          <w:color w:val="000000"/>
          <w:sz w:val="19"/>
          <w:szCs w:val="19"/>
        </w:rPr>
        <w:t xml:space="preserve"> &lt;</w:t>
      </w:r>
      <w:r>
        <w:rPr>
          <w:rFonts w:ascii="Courier New" w:hAnsi="Courier New" w:cs="Courier New"/>
          <w:color w:val="0000FF"/>
          <w:sz w:val="19"/>
          <w:szCs w:val="19"/>
        </w:rPr>
        <w:t>typename</w:t>
      </w:r>
      <w:r>
        <w:rPr>
          <w:rFonts w:ascii="Courier New" w:hAnsi="Courier New" w:cs="Courier New"/>
          <w:color w:val="000000"/>
          <w:sz w:val="19"/>
          <w:szCs w:val="19"/>
        </w:rPr>
        <w:t xml:space="preserve"> </w:t>
      </w:r>
      <w:r>
        <w:rPr>
          <w:rFonts w:ascii="Courier New" w:hAnsi="Courier New" w:cs="Courier New"/>
          <w:color w:val="2B91AF"/>
          <w:sz w:val="19"/>
          <w:szCs w:val="19"/>
        </w:rPr>
        <w:t>F</w:t>
      </w:r>
      <w:r>
        <w:rPr>
          <w:rFonts w:ascii="Courier New" w:hAnsi="Courier New" w:cs="Courier New"/>
          <w:color w:val="000000"/>
          <w:sz w:val="19"/>
          <w:szCs w:val="19"/>
        </w:rPr>
        <w:t>&gt;</w:t>
      </w:r>
    </w:p>
    <w:p w14:paraId="63BF811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lass</w:t>
      </w:r>
      <w:r>
        <w:rPr>
          <w:rFonts w:ascii="Courier New" w:hAnsi="Courier New" w:cs="Courier New"/>
          <w:color w:val="000000"/>
          <w:sz w:val="19"/>
          <w:szCs w:val="19"/>
        </w:rPr>
        <w:t xml:space="preserve"> </w:t>
      </w:r>
      <w:r>
        <w:rPr>
          <w:rFonts w:ascii="Courier New" w:hAnsi="Courier New" w:cs="Courier New"/>
          <w:color w:val="2B91AF"/>
          <w:sz w:val="19"/>
          <w:szCs w:val="19"/>
        </w:rPr>
        <w:t>ScopeExit</w:t>
      </w:r>
    </w:p>
    <w:p w14:paraId="44C73DB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2A96AB4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using</w:t>
      </w:r>
      <w:r>
        <w:rPr>
          <w:rFonts w:ascii="Courier New" w:hAnsi="Courier New" w:cs="Courier New"/>
          <w:color w:val="000000"/>
          <w:sz w:val="19"/>
          <w:szCs w:val="19"/>
        </w:rPr>
        <w:t xml:space="preserve"> </w:t>
      </w:r>
      <w:r>
        <w:rPr>
          <w:rFonts w:ascii="Courier New" w:hAnsi="Courier New" w:cs="Courier New"/>
          <w:color w:val="2B91AF"/>
          <w:sz w:val="19"/>
          <w:szCs w:val="19"/>
        </w:rPr>
        <w:t>A</w:t>
      </w:r>
      <w:r>
        <w:rPr>
          <w:rFonts w:ascii="Courier New" w:hAnsi="Courier New" w:cs="Courier New"/>
          <w:color w:val="000000"/>
          <w:sz w:val="19"/>
          <w:szCs w:val="19"/>
        </w:rPr>
        <w:t xml:space="preserve"> = </w:t>
      </w:r>
      <w:r>
        <w:rPr>
          <w:rFonts w:ascii="Courier New" w:hAnsi="Courier New" w:cs="Courier New"/>
          <w:color w:val="0000FF"/>
          <w:sz w:val="19"/>
          <w:szCs w:val="19"/>
        </w:rPr>
        <w:t>typename</w:t>
      </w:r>
      <w:r>
        <w:rPr>
          <w:rFonts w:ascii="Courier New" w:hAnsi="Courier New" w:cs="Courier New"/>
          <w:color w:val="000000"/>
          <w:sz w:val="19"/>
          <w:szCs w:val="19"/>
        </w:rPr>
        <w:t xml:space="preserve"> std::</w:t>
      </w:r>
      <w:r>
        <w:rPr>
          <w:rFonts w:ascii="Courier New" w:hAnsi="Courier New" w:cs="Courier New"/>
          <w:color w:val="2B91AF"/>
          <w:sz w:val="19"/>
          <w:szCs w:val="19"/>
        </w:rPr>
        <w:t>decay_t</w:t>
      </w:r>
      <w:r>
        <w:rPr>
          <w:rFonts w:ascii="Courier New" w:hAnsi="Courier New" w:cs="Courier New"/>
          <w:color w:val="000000"/>
          <w:sz w:val="19"/>
          <w:szCs w:val="19"/>
        </w:rPr>
        <w:t>&lt;</w:t>
      </w:r>
      <w:r>
        <w:rPr>
          <w:rFonts w:ascii="Courier New" w:hAnsi="Courier New" w:cs="Courier New"/>
          <w:color w:val="2B91AF"/>
          <w:sz w:val="19"/>
          <w:szCs w:val="19"/>
        </w:rPr>
        <w:t>F</w:t>
      </w:r>
      <w:r>
        <w:rPr>
          <w:rFonts w:ascii="Courier New" w:hAnsi="Courier New" w:cs="Courier New"/>
          <w:color w:val="000000"/>
          <w:sz w:val="19"/>
          <w:szCs w:val="19"/>
        </w:rPr>
        <w:t>&gt;;</w:t>
      </w:r>
    </w:p>
    <w:p w14:paraId="7136C0C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5C8E6C4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public</w:t>
      </w:r>
      <w:r>
        <w:rPr>
          <w:rFonts w:ascii="Courier New" w:hAnsi="Courier New" w:cs="Courier New"/>
          <w:color w:val="000000"/>
          <w:sz w:val="19"/>
          <w:szCs w:val="19"/>
        </w:rPr>
        <w:t>:</w:t>
      </w:r>
    </w:p>
    <w:p w14:paraId="5EDCE5D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explicit</w:t>
      </w:r>
      <w:r>
        <w:rPr>
          <w:rFonts w:ascii="Courier New" w:hAnsi="Courier New" w:cs="Courier New"/>
          <w:color w:val="000000"/>
          <w:sz w:val="19"/>
          <w:szCs w:val="19"/>
        </w:rPr>
        <w:t xml:space="preserve"> ScopeExit(</w:t>
      </w:r>
      <w:r>
        <w:rPr>
          <w:rFonts w:ascii="Courier New" w:hAnsi="Courier New" w:cs="Courier New"/>
          <w:color w:val="2B91AF"/>
          <w:sz w:val="19"/>
          <w:szCs w:val="19"/>
        </w:rPr>
        <w:t>A</w:t>
      </w:r>
      <w:r>
        <w:rPr>
          <w:rFonts w:ascii="Courier New" w:hAnsi="Courier New" w:cs="Courier New"/>
          <w:color w:val="000000"/>
          <w:sz w:val="19"/>
          <w:szCs w:val="19"/>
        </w:rPr>
        <w:t xml:space="preserve">&amp;&amp; </w:t>
      </w:r>
      <w:r>
        <w:rPr>
          <w:rFonts w:ascii="Courier New" w:hAnsi="Courier New" w:cs="Courier New"/>
          <w:color w:val="808080"/>
          <w:sz w:val="19"/>
          <w:szCs w:val="19"/>
        </w:rPr>
        <w:t>action</w:t>
      </w:r>
      <w:r>
        <w:rPr>
          <w:rFonts w:ascii="Courier New" w:hAnsi="Courier New" w:cs="Courier New"/>
          <w:color w:val="000000"/>
          <w:sz w:val="19"/>
          <w:szCs w:val="19"/>
        </w:rPr>
        <w:t>) : _action(std::move(</w:t>
      </w:r>
      <w:r>
        <w:rPr>
          <w:rFonts w:ascii="Courier New" w:hAnsi="Courier New" w:cs="Courier New"/>
          <w:color w:val="808080"/>
          <w:sz w:val="19"/>
          <w:szCs w:val="19"/>
        </w:rPr>
        <w:t>action</w:t>
      </w:r>
      <w:r>
        <w:rPr>
          <w:rFonts w:ascii="Courier New" w:hAnsi="Courier New" w:cs="Courier New"/>
          <w:color w:val="000000"/>
          <w:sz w:val="19"/>
          <w:szCs w:val="19"/>
        </w:rPr>
        <w:t>)) {}</w:t>
      </w:r>
    </w:p>
    <w:p w14:paraId="5B6A413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copeExit() { _action(); }</w:t>
      </w:r>
    </w:p>
    <w:p w14:paraId="1654F29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53EA436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copeExit() = </w:t>
      </w:r>
      <w:r>
        <w:rPr>
          <w:rFonts w:ascii="Courier New" w:hAnsi="Courier New" w:cs="Courier New"/>
          <w:color w:val="0000FF"/>
          <w:sz w:val="19"/>
          <w:szCs w:val="19"/>
        </w:rPr>
        <w:t>delete</w:t>
      </w:r>
      <w:r>
        <w:rPr>
          <w:rFonts w:ascii="Courier New" w:hAnsi="Courier New" w:cs="Courier New"/>
          <w:color w:val="000000"/>
          <w:sz w:val="19"/>
          <w:szCs w:val="19"/>
        </w:rPr>
        <w:t>;</w:t>
      </w:r>
    </w:p>
    <w:p w14:paraId="5D2865A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copeExit(</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2B91AF"/>
          <w:sz w:val="19"/>
          <w:szCs w:val="19"/>
        </w:rPr>
        <w:t>ScopeExit</w:t>
      </w:r>
      <w:r>
        <w:rPr>
          <w:rFonts w:ascii="Courier New" w:hAnsi="Courier New" w:cs="Courier New"/>
          <w:color w:val="000000"/>
          <w:sz w:val="19"/>
          <w:szCs w:val="19"/>
        </w:rPr>
        <w:t xml:space="preserve">&amp;) = </w:t>
      </w:r>
      <w:r>
        <w:rPr>
          <w:rFonts w:ascii="Courier New" w:hAnsi="Courier New" w:cs="Courier New"/>
          <w:color w:val="0000FF"/>
          <w:sz w:val="19"/>
          <w:szCs w:val="19"/>
        </w:rPr>
        <w:t>delete</w:t>
      </w:r>
      <w:r>
        <w:rPr>
          <w:rFonts w:ascii="Courier New" w:hAnsi="Courier New" w:cs="Courier New"/>
          <w:color w:val="000000"/>
          <w:sz w:val="19"/>
          <w:szCs w:val="19"/>
        </w:rPr>
        <w:t>;</w:t>
      </w:r>
    </w:p>
    <w:p w14:paraId="71D0FAC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ScopeExit</w:t>
      </w:r>
      <w:r>
        <w:rPr>
          <w:rFonts w:ascii="Courier New" w:hAnsi="Courier New" w:cs="Courier New"/>
          <w:color w:val="000000"/>
          <w:sz w:val="19"/>
          <w:szCs w:val="19"/>
        </w:rPr>
        <w:t xml:space="preserve">&amp; </w:t>
      </w:r>
      <w:r>
        <w:rPr>
          <w:rFonts w:ascii="Courier New" w:hAnsi="Courier New" w:cs="Courier New"/>
          <w:color w:val="008080"/>
          <w:sz w:val="19"/>
          <w:szCs w:val="19"/>
        </w:rPr>
        <w:t>operator=</w:t>
      </w:r>
      <w:r>
        <w:rPr>
          <w:rFonts w:ascii="Courier New" w:hAnsi="Courier New" w:cs="Courier New"/>
          <w:color w:val="000000"/>
          <w:sz w:val="19"/>
          <w:szCs w:val="19"/>
        </w:rPr>
        <w:t>(</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2B91AF"/>
          <w:sz w:val="19"/>
          <w:szCs w:val="19"/>
        </w:rPr>
        <w:t>ScopeExit</w:t>
      </w:r>
      <w:r>
        <w:rPr>
          <w:rFonts w:ascii="Courier New" w:hAnsi="Courier New" w:cs="Courier New"/>
          <w:color w:val="000000"/>
          <w:sz w:val="19"/>
          <w:szCs w:val="19"/>
        </w:rPr>
        <w:t xml:space="preserve">&amp;) = </w:t>
      </w:r>
      <w:r>
        <w:rPr>
          <w:rFonts w:ascii="Courier New" w:hAnsi="Courier New" w:cs="Courier New"/>
          <w:color w:val="0000FF"/>
          <w:sz w:val="19"/>
          <w:szCs w:val="19"/>
        </w:rPr>
        <w:t>delete</w:t>
      </w:r>
      <w:r>
        <w:rPr>
          <w:rFonts w:ascii="Courier New" w:hAnsi="Courier New" w:cs="Courier New"/>
          <w:color w:val="000000"/>
          <w:sz w:val="19"/>
          <w:szCs w:val="19"/>
        </w:rPr>
        <w:t>;</w:t>
      </w:r>
    </w:p>
    <w:p w14:paraId="7931A43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copeExit(</w:t>
      </w:r>
      <w:r>
        <w:rPr>
          <w:rFonts w:ascii="Courier New" w:hAnsi="Courier New" w:cs="Courier New"/>
          <w:color w:val="2B91AF"/>
          <w:sz w:val="19"/>
          <w:szCs w:val="19"/>
        </w:rPr>
        <w:t>ScopeExit</w:t>
      </w:r>
      <w:r>
        <w:rPr>
          <w:rFonts w:ascii="Courier New" w:hAnsi="Courier New" w:cs="Courier New"/>
          <w:color w:val="000000"/>
          <w:sz w:val="19"/>
          <w:szCs w:val="19"/>
        </w:rPr>
        <w:t xml:space="preserve">&amp;&amp;) = </w:t>
      </w:r>
      <w:r>
        <w:rPr>
          <w:rFonts w:ascii="Courier New" w:hAnsi="Courier New" w:cs="Courier New"/>
          <w:color w:val="0000FF"/>
          <w:sz w:val="19"/>
          <w:szCs w:val="19"/>
        </w:rPr>
        <w:t>delete</w:t>
      </w:r>
      <w:r>
        <w:rPr>
          <w:rFonts w:ascii="Courier New" w:hAnsi="Courier New" w:cs="Courier New"/>
          <w:color w:val="000000"/>
          <w:sz w:val="19"/>
          <w:szCs w:val="19"/>
        </w:rPr>
        <w:t>;</w:t>
      </w:r>
    </w:p>
    <w:p w14:paraId="0074EE6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ScopeExit</w:t>
      </w:r>
      <w:r>
        <w:rPr>
          <w:rFonts w:ascii="Courier New" w:hAnsi="Courier New" w:cs="Courier New"/>
          <w:color w:val="000000"/>
          <w:sz w:val="19"/>
          <w:szCs w:val="19"/>
        </w:rPr>
        <w:t xml:space="preserve">&amp; </w:t>
      </w:r>
      <w:r>
        <w:rPr>
          <w:rFonts w:ascii="Courier New" w:hAnsi="Courier New" w:cs="Courier New"/>
          <w:color w:val="008080"/>
          <w:sz w:val="19"/>
          <w:szCs w:val="19"/>
        </w:rPr>
        <w:t>operator=</w:t>
      </w:r>
      <w:r>
        <w:rPr>
          <w:rFonts w:ascii="Courier New" w:hAnsi="Courier New" w:cs="Courier New"/>
          <w:color w:val="000000"/>
          <w:sz w:val="19"/>
          <w:szCs w:val="19"/>
        </w:rPr>
        <w:t>(</w:t>
      </w:r>
      <w:r>
        <w:rPr>
          <w:rFonts w:ascii="Courier New" w:hAnsi="Courier New" w:cs="Courier New"/>
          <w:color w:val="2B91AF"/>
          <w:sz w:val="19"/>
          <w:szCs w:val="19"/>
        </w:rPr>
        <w:t>ScopeExit</w:t>
      </w:r>
      <w:r>
        <w:rPr>
          <w:rFonts w:ascii="Courier New" w:hAnsi="Courier New" w:cs="Courier New"/>
          <w:color w:val="000000"/>
          <w:sz w:val="19"/>
          <w:szCs w:val="19"/>
        </w:rPr>
        <w:t xml:space="preserve">&amp;&amp;) = </w:t>
      </w:r>
      <w:r>
        <w:rPr>
          <w:rFonts w:ascii="Courier New" w:hAnsi="Courier New" w:cs="Courier New"/>
          <w:color w:val="0000FF"/>
          <w:sz w:val="19"/>
          <w:szCs w:val="19"/>
        </w:rPr>
        <w:t>delete</w:t>
      </w:r>
      <w:r>
        <w:rPr>
          <w:rFonts w:ascii="Courier New" w:hAnsi="Courier New" w:cs="Courier New"/>
          <w:color w:val="000000"/>
          <w:sz w:val="19"/>
          <w:szCs w:val="19"/>
        </w:rPr>
        <w:t>;</w:t>
      </w:r>
    </w:p>
    <w:p w14:paraId="20EAAFF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copeExit(</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2B91AF"/>
          <w:sz w:val="19"/>
          <w:szCs w:val="19"/>
        </w:rPr>
        <w:t>A</w:t>
      </w:r>
      <w:r>
        <w:rPr>
          <w:rFonts w:ascii="Courier New" w:hAnsi="Courier New" w:cs="Courier New"/>
          <w:color w:val="000000"/>
          <w:sz w:val="19"/>
          <w:szCs w:val="19"/>
        </w:rPr>
        <w:t xml:space="preserve">&amp;) = </w:t>
      </w:r>
      <w:r>
        <w:rPr>
          <w:rFonts w:ascii="Courier New" w:hAnsi="Courier New" w:cs="Courier New"/>
          <w:color w:val="0000FF"/>
          <w:sz w:val="19"/>
          <w:szCs w:val="19"/>
        </w:rPr>
        <w:t>delete</w:t>
      </w:r>
      <w:r>
        <w:rPr>
          <w:rFonts w:ascii="Courier New" w:hAnsi="Courier New" w:cs="Courier New"/>
          <w:color w:val="000000"/>
          <w:sz w:val="19"/>
          <w:szCs w:val="19"/>
        </w:rPr>
        <w:t>;</w:t>
      </w:r>
    </w:p>
    <w:p w14:paraId="666DB30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copeExit(</w:t>
      </w:r>
      <w:r>
        <w:rPr>
          <w:rFonts w:ascii="Courier New" w:hAnsi="Courier New" w:cs="Courier New"/>
          <w:color w:val="2B91AF"/>
          <w:sz w:val="19"/>
          <w:szCs w:val="19"/>
        </w:rPr>
        <w:t>A</w:t>
      </w:r>
      <w:r>
        <w:rPr>
          <w:rFonts w:ascii="Courier New" w:hAnsi="Courier New" w:cs="Courier New"/>
          <w:color w:val="000000"/>
          <w:sz w:val="19"/>
          <w:szCs w:val="19"/>
        </w:rPr>
        <w:t xml:space="preserve">&amp;) = </w:t>
      </w:r>
      <w:r>
        <w:rPr>
          <w:rFonts w:ascii="Courier New" w:hAnsi="Courier New" w:cs="Courier New"/>
          <w:color w:val="0000FF"/>
          <w:sz w:val="19"/>
          <w:szCs w:val="19"/>
        </w:rPr>
        <w:t>delete</w:t>
      </w:r>
      <w:r>
        <w:rPr>
          <w:rFonts w:ascii="Courier New" w:hAnsi="Courier New" w:cs="Courier New"/>
          <w:color w:val="000000"/>
          <w:sz w:val="19"/>
          <w:szCs w:val="19"/>
        </w:rPr>
        <w:t>;</w:t>
      </w:r>
    </w:p>
    <w:p w14:paraId="197A1B8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C7DDAB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private</w:t>
      </w:r>
      <w:r>
        <w:rPr>
          <w:rFonts w:ascii="Courier New" w:hAnsi="Courier New" w:cs="Courier New"/>
          <w:color w:val="000000"/>
          <w:sz w:val="19"/>
          <w:szCs w:val="19"/>
        </w:rPr>
        <w:t>:</w:t>
      </w:r>
    </w:p>
    <w:p w14:paraId="033C507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A</w:t>
      </w:r>
      <w:r>
        <w:rPr>
          <w:rFonts w:ascii="Courier New" w:hAnsi="Courier New" w:cs="Courier New"/>
          <w:color w:val="000000"/>
          <w:sz w:val="19"/>
          <w:szCs w:val="19"/>
        </w:rPr>
        <w:t xml:space="preserve"> _action;</w:t>
      </w:r>
    </w:p>
    <w:p w14:paraId="3BE7785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3A00614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3BA17A3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struct</w:t>
      </w:r>
      <w:r>
        <w:rPr>
          <w:rFonts w:ascii="Courier New" w:hAnsi="Courier New" w:cs="Courier New"/>
          <w:color w:val="000000"/>
          <w:sz w:val="19"/>
          <w:szCs w:val="19"/>
        </w:rPr>
        <w:t xml:space="preserve"> </w:t>
      </w:r>
      <w:r>
        <w:rPr>
          <w:rFonts w:ascii="Courier New" w:hAnsi="Courier New" w:cs="Courier New"/>
          <w:color w:val="2B91AF"/>
          <w:sz w:val="19"/>
          <w:szCs w:val="19"/>
        </w:rPr>
        <w:t>MakeScopeExit</w:t>
      </w:r>
    </w:p>
    <w:p w14:paraId="3CDABFD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2EFE5A7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template</w:t>
      </w:r>
      <w:r>
        <w:rPr>
          <w:rFonts w:ascii="Courier New" w:hAnsi="Courier New" w:cs="Courier New"/>
          <w:color w:val="000000"/>
          <w:sz w:val="19"/>
          <w:szCs w:val="19"/>
        </w:rPr>
        <w:t xml:space="preserve"> &lt;</w:t>
      </w:r>
      <w:r>
        <w:rPr>
          <w:rFonts w:ascii="Courier New" w:hAnsi="Courier New" w:cs="Courier New"/>
          <w:color w:val="0000FF"/>
          <w:sz w:val="19"/>
          <w:szCs w:val="19"/>
        </w:rPr>
        <w:t>typename</w:t>
      </w:r>
      <w:r>
        <w:rPr>
          <w:rFonts w:ascii="Courier New" w:hAnsi="Courier New" w:cs="Courier New"/>
          <w:color w:val="000000"/>
          <w:sz w:val="19"/>
          <w:szCs w:val="19"/>
        </w:rPr>
        <w:t xml:space="preserve"> </w:t>
      </w:r>
      <w:r>
        <w:rPr>
          <w:rFonts w:ascii="Courier New" w:hAnsi="Courier New" w:cs="Courier New"/>
          <w:color w:val="2B91AF"/>
          <w:sz w:val="19"/>
          <w:szCs w:val="19"/>
        </w:rPr>
        <w:t>F</w:t>
      </w:r>
      <w:r>
        <w:rPr>
          <w:rFonts w:ascii="Courier New" w:hAnsi="Courier New" w:cs="Courier New"/>
          <w:color w:val="000000"/>
          <w:sz w:val="19"/>
          <w:szCs w:val="19"/>
        </w:rPr>
        <w:t>&gt;</w:t>
      </w:r>
    </w:p>
    <w:p w14:paraId="6EE2873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ScopeExit</w:t>
      </w:r>
      <w:r>
        <w:rPr>
          <w:rFonts w:ascii="Courier New" w:hAnsi="Courier New" w:cs="Courier New"/>
          <w:color w:val="000000"/>
          <w:sz w:val="19"/>
          <w:szCs w:val="19"/>
        </w:rPr>
        <w:t>&lt;</w:t>
      </w:r>
      <w:r>
        <w:rPr>
          <w:rFonts w:ascii="Courier New" w:hAnsi="Courier New" w:cs="Courier New"/>
          <w:color w:val="2B91AF"/>
          <w:sz w:val="19"/>
          <w:szCs w:val="19"/>
        </w:rPr>
        <w:t>F</w:t>
      </w:r>
      <w:r>
        <w:rPr>
          <w:rFonts w:ascii="Courier New" w:hAnsi="Courier New" w:cs="Courier New"/>
          <w:color w:val="000000"/>
          <w:sz w:val="19"/>
          <w:szCs w:val="19"/>
        </w:rPr>
        <w:t xml:space="preserve">&gt; </w:t>
      </w:r>
      <w:r>
        <w:rPr>
          <w:rFonts w:ascii="Courier New" w:hAnsi="Courier New" w:cs="Courier New"/>
          <w:color w:val="008080"/>
          <w:sz w:val="19"/>
          <w:szCs w:val="19"/>
        </w:rPr>
        <w:t>operator+=</w:t>
      </w:r>
      <w:r>
        <w:rPr>
          <w:rFonts w:ascii="Courier New" w:hAnsi="Courier New" w:cs="Courier New"/>
          <w:color w:val="000000"/>
          <w:sz w:val="19"/>
          <w:szCs w:val="19"/>
        </w:rPr>
        <w:t>(</w:t>
      </w:r>
      <w:r>
        <w:rPr>
          <w:rFonts w:ascii="Courier New" w:hAnsi="Courier New" w:cs="Courier New"/>
          <w:color w:val="2B91AF"/>
          <w:sz w:val="19"/>
          <w:szCs w:val="19"/>
        </w:rPr>
        <w:t>F</w:t>
      </w:r>
      <w:r>
        <w:rPr>
          <w:rFonts w:ascii="Courier New" w:hAnsi="Courier New" w:cs="Courier New"/>
          <w:color w:val="000000"/>
          <w:sz w:val="19"/>
          <w:szCs w:val="19"/>
        </w:rPr>
        <w:t xml:space="preserve">&amp;&amp; </w:t>
      </w:r>
      <w:r>
        <w:rPr>
          <w:rFonts w:ascii="Courier New" w:hAnsi="Courier New" w:cs="Courier New"/>
          <w:color w:val="808080"/>
          <w:sz w:val="19"/>
          <w:szCs w:val="19"/>
        </w:rPr>
        <w:t>f</w:t>
      </w:r>
      <w:r>
        <w:rPr>
          <w:rFonts w:ascii="Courier New" w:hAnsi="Courier New" w:cs="Courier New"/>
          <w:color w:val="000000"/>
          <w:sz w:val="19"/>
          <w:szCs w:val="19"/>
        </w:rPr>
        <w:t>)</w:t>
      </w:r>
    </w:p>
    <w:p w14:paraId="036B057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3BBDFCC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return</w:t>
      </w:r>
      <w:r>
        <w:rPr>
          <w:rFonts w:ascii="Courier New" w:hAnsi="Courier New" w:cs="Courier New"/>
          <w:color w:val="000000"/>
          <w:sz w:val="19"/>
          <w:szCs w:val="19"/>
        </w:rPr>
        <w:t xml:space="preserve"> </w:t>
      </w:r>
      <w:r>
        <w:rPr>
          <w:rFonts w:ascii="Courier New" w:hAnsi="Courier New" w:cs="Courier New"/>
          <w:color w:val="2B91AF"/>
          <w:sz w:val="19"/>
          <w:szCs w:val="19"/>
        </w:rPr>
        <w:t>ScopeExit</w:t>
      </w:r>
      <w:r>
        <w:rPr>
          <w:rFonts w:ascii="Courier New" w:hAnsi="Courier New" w:cs="Courier New"/>
          <w:color w:val="000000"/>
          <w:sz w:val="19"/>
          <w:szCs w:val="19"/>
        </w:rPr>
        <w:t>&lt;</w:t>
      </w:r>
      <w:r>
        <w:rPr>
          <w:rFonts w:ascii="Courier New" w:hAnsi="Courier New" w:cs="Courier New"/>
          <w:color w:val="2B91AF"/>
          <w:sz w:val="19"/>
          <w:szCs w:val="19"/>
        </w:rPr>
        <w:t>F</w:t>
      </w:r>
      <w:r>
        <w:rPr>
          <w:rFonts w:ascii="Courier New" w:hAnsi="Courier New" w:cs="Courier New"/>
          <w:color w:val="000000"/>
          <w:sz w:val="19"/>
          <w:szCs w:val="19"/>
        </w:rPr>
        <w:t>&gt;(std::forward&lt;</w:t>
      </w:r>
      <w:r>
        <w:rPr>
          <w:rFonts w:ascii="Courier New" w:hAnsi="Courier New" w:cs="Courier New"/>
          <w:color w:val="2B91AF"/>
          <w:sz w:val="19"/>
          <w:szCs w:val="19"/>
        </w:rPr>
        <w:t>F</w:t>
      </w:r>
      <w:r>
        <w:rPr>
          <w:rFonts w:ascii="Courier New" w:hAnsi="Courier New" w:cs="Courier New"/>
          <w:color w:val="000000"/>
          <w:sz w:val="19"/>
          <w:szCs w:val="19"/>
        </w:rPr>
        <w:t>&gt;(</w:t>
      </w:r>
      <w:r>
        <w:rPr>
          <w:rFonts w:ascii="Courier New" w:hAnsi="Courier New" w:cs="Courier New"/>
          <w:color w:val="808080"/>
          <w:sz w:val="19"/>
          <w:szCs w:val="19"/>
        </w:rPr>
        <w:t>f</w:t>
      </w:r>
      <w:r>
        <w:rPr>
          <w:rFonts w:ascii="Courier New" w:hAnsi="Courier New" w:cs="Courier New"/>
          <w:color w:val="000000"/>
          <w:sz w:val="19"/>
          <w:szCs w:val="19"/>
        </w:rPr>
        <w:t>));</w:t>
      </w:r>
    </w:p>
    <w:p w14:paraId="02962D0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5649AF1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63CE1D5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7549186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03A1A4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200F278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bool</w:t>
      </w:r>
      <w:r>
        <w:rPr>
          <w:rFonts w:ascii="Courier New" w:hAnsi="Courier New" w:cs="Courier New"/>
          <w:color w:val="000000"/>
          <w:sz w:val="19"/>
          <w:szCs w:val="19"/>
        </w:rPr>
        <w:t xml:space="preserve"> is_file_accessible(</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w:t>
      </w:r>
      <w:r>
        <w:rPr>
          <w:rFonts w:ascii="Courier New" w:hAnsi="Courier New" w:cs="Courier New"/>
          <w:color w:val="808080"/>
          <w:sz w:val="19"/>
          <w:szCs w:val="19"/>
        </w:rPr>
        <w:t>file_path</w:t>
      </w:r>
      <w:r>
        <w:rPr>
          <w:rFonts w:ascii="Courier New" w:hAnsi="Courier New" w:cs="Courier New"/>
          <w:color w:val="000000"/>
          <w:sz w:val="19"/>
          <w:szCs w:val="19"/>
        </w:rPr>
        <w:t>)</w:t>
      </w:r>
    </w:p>
    <w:p w14:paraId="006C4B0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5587DF8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d::</w:t>
      </w:r>
      <w:r>
        <w:rPr>
          <w:rFonts w:ascii="Courier New" w:hAnsi="Courier New" w:cs="Courier New"/>
          <w:color w:val="2B91AF"/>
          <w:sz w:val="19"/>
          <w:szCs w:val="19"/>
        </w:rPr>
        <w:t>ifstream</w:t>
      </w:r>
      <w:r>
        <w:rPr>
          <w:rFonts w:ascii="Courier New" w:hAnsi="Courier New" w:cs="Courier New"/>
          <w:color w:val="000000"/>
          <w:sz w:val="19"/>
          <w:szCs w:val="19"/>
        </w:rPr>
        <w:t xml:space="preserve"> file(</w:t>
      </w:r>
      <w:r>
        <w:rPr>
          <w:rFonts w:ascii="Courier New" w:hAnsi="Courier New" w:cs="Courier New"/>
          <w:color w:val="808080"/>
          <w:sz w:val="19"/>
          <w:szCs w:val="19"/>
        </w:rPr>
        <w:t>file_path</w:t>
      </w:r>
      <w:r>
        <w:rPr>
          <w:rFonts w:ascii="Courier New" w:hAnsi="Courier New" w:cs="Courier New"/>
          <w:color w:val="000000"/>
          <w:sz w:val="19"/>
          <w:szCs w:val="19"/>
        </w:rPr>
        <w:t>);</w:t>
      </w:r>
    </w:p>
    <w:p w14:paraId="5896310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return</w:t>
      </w:r>
      <w:r>
        <w:rPr>
          <w:rFonts w:ascii="Courier New" w:hAnsi="Courier New" w:cs="Courier New"/>
          <w:color w:val="000000"/>
          <w:sz w:val="19"/>
          <w:szCs w:val="19"/>
        </w:rPr>
        <w:t xml:space="preserve"> file.is_open();</w:t>
      </w:r>
    </w:p>
    <w:p w14:paraId="14E3C4B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00FD8A6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9B34B9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compile_to_exe(</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w:t>
      </w:r>
      <w:r>
        <w:rPr>
          <w:rFonts w:ascii="Courier New" w:hAnsi="Courier New" w:cs="Courier New"/>
          <w:color w:val="808080"/>
          <w:sz w:val="19"/>
          <w:szCs w:val="19"/>
        </w:rPr>
        <w:t>source_file</w:t>
      </w:r>
      <w:r>
        <w:rPr>
          <w:rFonts w:ascii="Courier New" w:hAnsi="Courier New" w:cs="Courier New"/>
          <w:color w:val="000000"/>
          <w:sz w:val="19"/>
          <w:szCs w:val="19"/>
        </w:rPr>
        <w:t xml:space="preserve">, </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w:t>
      </w:r>
      <w:r>
        <w:rPr>
          <w:rFonts w:ascii="Courier New" w:hAnsi="Courier New" w:cs="Courier New"/>
          <w:color w:val="808080"/>
          <w:sz w:val="19"/>
          <w:szCs w:val="19"/>
        </w:rPr>
        <w:t>output_file</w:t>
      </w:r>
      <w:r>
        <w:rPr>
          <w:rFonts w:ascii="Courier New" w:hAnsi="Courier New" w:cs="Courier New"/>
          <w:color w:val="000000"/>
          <w:sz w:val="19"/>
          <w:szCs w:val="19"/>
        </w:rPr>
        <w:t>)</w:t>
      </w:r>
    </w:p>
    <w:p w14:paraId="0E66AB5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13C8917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is_file_accessible(</w:t>
      </w:r>
      <w:r>
        <w:rPr>
          <w:rFonts w:ascii="Courier New" w:hAnsi="Courier New" w:cs="Courier New"/>
          <w:color w:val="808080"/>
          <w:sz w:val="19"/>
          <w:szCs w:val="19"/>
        </w:rPr>
        <w:t>source_file</w:t>
      </w:r>
      <w:r>
        <w:rPr>
          <w:rFonts w:ascii="Courier New" w:hAnsi="Courier New" w:cs="Courier New"/>
          <w:color w:val="000000"/>
          <w:sz w:val="19"/>
          <w:szCs w:val="19"/>
        </w:rPr>
        <w:t>))</w:t>
      </w:r>
    </w:p>
    <w:p w14:paraId="10809A4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lastRenderedPageBreak/>
        <w:t xml:space="preserve">    {</w:t>
      </w:r>
    </w:p>
    <w:p w14:paraId="30AB0EB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Error: Source file %s is not accessible.\n"</w:t>
      </w:r>
      <w:r>
        <w:rPr>
          <w:rFonts w:ascii="Courier New" w:hAnsi="Courier New" w:cs="Courier New"/>
          <w:color w:val="000000"/>
          <w:sz w:val="19"/>
          <w:szCs w:val="19"/>
        </w:rPr>
        <w:t xml:space="preserve">, </w:t>
      </w:r>
      <w:r>
        <w:rPr>
          <w:rFonts w:ascii="Courier New" w:hAnsi="Courier New" w:cs="Courier New"/>
          <w:color w:val="808080"/>
          <w:sz w:val="19"/>
          <w:szCs w:val="19"/>
        </w:rPr>
        <w:t>source_file</w:t>
      </w:r>
      <w:r>
        <w:rPr>
          <w:rFonts w:ascii="Courier New" w:hAnsi="Courier New" w:cs="Courier New"/>
          <w:color w:val="000000"/>
          <w:sz w:val="19"/>
          <w:szCs w:val="19"/>
        </w:rPr>
        <w:t>);</w:t>
      </w:r>
    </w:p>
    <w:p w14:paraId="2D6042C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return</w:t>
      </w:r>
      <w:r>
        <w:rPr>
          <w:rFonts w:ascii="Courier New" w:hAnsi="Courier New" w:cs="Courier New"/>
          <w:color w:val="000000"/>
          <w:sz w:val="19"/>
          <w:szCs w:val="19"/>
        </w:rPr>
        <w:t>;</w:t>
      </w:r>
    </w:p>
    <w:p w14:paraId="60EFC37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692BBB7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4DC46C3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wchar_t</w:t>
      </w:r>
      <w:r>
        <w:rPr>
          <w:rFonts w:ascii="Courier New" w:hAnsi="Courier New" w:cs="Courier New"/>
          <w:color w:val="000000"/>
          <w:sz w:val="19"/>
          <w:szCs w:val="19"/>
        </w:rPr>
        <w:t xml:space="preserve"> current_dir[</w:t>
      </w:r>
      <w:r>
        <w:rPr>
          <w:rFonts w:ascii="Courier New" w:hAnsi="Courier New" w:cs="Courier New"/>
          <w:color w:val="6F008A"/>
          <w:sz w:val="19"/>
          <w:szCs w:val="19"/>
        </w:rPr>
        <w:t>MAX_PATH</w:t>
      </w:r>
      <w:r>
        <w:rPr>
          <w:rFonts w:ascii="Courier New" w:hAnsi="Courier New" w:cs="Courier New"/>
          <w:color w:val="000000"/>
          <w:sz w:val="19"/>
          <w:szCs w:val="19"/>
        </w:rPr>
        <w:t>];</w:t>
      </w:r>
    </w:p>
    <w:p w14:paraId="0377A67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GetCurrentDirectoryW(</w:t>
      </w:r>
      <w:r>
        <w:rPr>
          <w:rFonts w:ascii="Courier New" w:hAnsi="Courier New" w:cs="Courier New"/>
          <w:color w:val="6F008A"/>
          <w:sz w:val="19"/>
          <w:szCs w:val="19"/>
        </w:rPr>
        <w:t>MAX_PATH</w:t>
      </w:r>
      <w:r>
        <w:rPr>
          <w:rFonts w:ascii="Courier New" w:hAnsi="Courier New" w:cs="Courier New"/>
          <w:color w:val="000000"/>
          <w:sz w:val="19"/>
          <w:szCs w:val="19"/>
        </w:rPr>
        <w:t>, current_dir))</w:t>
      </w:r>
    </w:p>
    <w:p w14:paraId="2038DC3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40653FC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printf(</w:t>
      </w:r>
      <w:r>
        <w:rPr>
          <w:rFonts w:ascii="Courier New" w:hAnsi="Courier New" w:cs="Courier New"/>
          <w:color w:val="A31515"/>
          <w:sz w:val="19"/>
          <w:szCs w:val="19"/>
        </w:rPr>
        <w:t>"Error retrieving current directory. Error code: %lu\n"</w:t>
      </w:r>
      <w:r>
        <w:rPr>
          <w:rFonts w:ascii="Courier New" w:hAnsi="Courier New" w:cs="Courier New"/>
          <w:color w:val="000000"/>
          <w:sz w:val="19"/>
          <w:szCs w:val="19"/>
        </w:rPr>
        <w:t>, GetLastError());</w:t>
      </w:r>
    </w:p>
    <w:p w14:paraId="074BF98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return</w:t>
      </w:r>
      <w:r>
        <w:rPr>
          <w:rFonts w:ascii="Courier New" w:hAnsi="Courier New" w:cs="Courier New"/>
          <w:color w:val="000000"/>
          <w:sz w:val="19"/>
          <w:szCs w:val="19"/>
        </w:rPr>
        <w:t>;</w:t>
      </w:r>
    </w:p>
    <w:p w14:paraId="08AF7F4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4FB300E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2136F25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wprintf(L"CurrentDirectory: %s\n", current_dir);</w:t>
      </w:r>
    </w:p>
    <w:p w14:paraId="53FBCB9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DBD835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wchar_t</w:t>
      </w:r>
      <w:r>
        <w:rPr>
          <w:rFonts w:ascii="Courier New" w:hAnsi="Courier New" w:cs="Courier New"/>
          <w:color w:val="000000"/>
          <w:sz w:val="19"/>
          <w:szCs w:val="19"/>
        </w:rPr>
        <w:t xml:space="preserve"> command[512];</w:t>
      </w:r>
    </w:p>
    <w:p w14:paraId="6A63AE1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_snwprintf_s(</w:t>
      </w:r>
    </w:p>
    <w:p w14:paraId="0D1B79C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command,</w:t>
      </w:r>
    </w:p>
    <w:p w14:paraId="721ADE8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td::size(command),</w:t>
      </w:r>
    </w:p>
    <w:p w14:paraId="0BD856E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A31515"/>
          <w:sz w:val="19"/>
          <w:szCs w:val="19"/>
        </w:rPr>
        <w:t>L"compiler\\MinGW-master\\MinGW\\bin\\gcc.exe -std=c11 \"%s\\%S\" -o \"%s\\%S\""</w:t>
      </w:r>
      <w:r>
        <w:rPr>
          <w:rFonts w:ascii="Courier New" w:hAnsi="Courier New" w:cs="Courier New"/>
          <w:color w:val="000000"/>
          <w:sz w:val="19"/>
          <w:szCs w:val="19"/>
        </w:rPr>
        <w:t>,</w:t>
      </w:r>
    </w:p>
    <w:p w14:paraId="0589F49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current_dir, </w:t>
      </w:r>
      <w:r>
        <w:rPr>
          <w:rFonts w:ascii="Courier New" w:hAnsi="Courier New" w:cs="Courier New"/>
          <w:color w:val="808080"/>
          <w:sz w:val="19"/>
          <w:szCs w:val="19"/>
        </w:rPr>
        <w:t>source_file</w:t>
      </w:r>
      <w:r>
        <w:rPr>
          <w:rFonts w:ascii="Courier New" w:hAnsi="Courier New" w:cs="Courier New"/>
          <w:color w:val="000000"/>
          <w:sz w:val="19"/>
          <w:szCs w:val="19"/>
        </w:rPr>
        <w:t xml:space="preserve">, current_dir, </w:t>
      </w:r>
      <w:r>
        <w:rPr>
          <w:rFonts w:ascii="Courier New" w:hAnsi="Courier New" w:cs="Courier New"/>
          <w:color w:val="808080"/>
          <w:sz w:val="19"/>
          <w:szCs w:val="19"/>
        </w:rPr>
        <w:t>output_file</w:t>
      </w:r>
    </w:p>
    <w:p w14:paraId="1879328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7C95221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0048ADA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wprintf(L"Command: %s\n", command);</w:t>
      </w:r>
    </w:p>
    <w:p w14:paraId="7F3AEAF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254AC8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STARTUPINFO</w:t>
      </w:r>
      <w:r>
        <w:rPr>
          <w:rFonts w:ascii="Courier New" w:hAnsi="Courier New" w:cs="Courier New"/>
          <w:color w:val="000000"/>
          <w:sz w:val="19"/>
          <w:szCs w:val="19"/>
        </w:rPr>
        <w:t xml:space="preserve"> si = { 0 };</w:t>
      </w:r>
    </w:p>
    <w:p w14:paraId="556C3C2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PROCESS_INFORMATION</w:t>
      </w:r>
      <w:r>
        <w:rPr>
          <w:rFonts w:ascii="Courier New" w:hAnsi="Courier New" w:cs="Courier New"/>
          <w:color w:val="000000"/>
          <w:sz w:val="19"/>
          <w:szCs w:val="19"/>
        </w:rPr>
        <w:t xml:space="preserve"> pi = { 0 };</w:t>
      </w:r>
    </w:p>
    <w:p w14:paraId="344D182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si.cb = </w:t>
      </w:r>
      <w:r>
        <w:rPr>
          <w:rFonts w:ascii="Courier New" w:hAnsi="Courier New" w:cs="Courier New"/>
          <w:color w:val="0000FF"/>
          <w:sz w:val="19"/>
          <w:szCs w:val="19"/>
        </w:rPr>
        <w:t>sizeof</w:t>
      </w:r>
      <w:r>
        <w:rPr>
          <w:rFonts w:ascii="Courier New" w:hAnsi="Courier New" w:cs="Courier New"/>
          <w:color w:val="000000"/>
          <w:sz w:val="19"/>
          <w:szCs w:val="19"/>
        </w:rPr>
        <w:t>(si);</w:t>
      </w:r>
    </w:p>
    <w:p w14:paraId="0CA3BA6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0031CF8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CreateProcessW(</w:t>
      </w:r>
    </w:p>
    <w:p w14:paraId="11F3B2B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6F008A"/>
          <w:sz w:val="19"/>
          <w:szCs w:val="19"/>
        </w:rPr>
        <w:t>NULL</w:t>
      </w:r>
      <w:r>
        <w:rPr>
          <w:rFonts w:ascii="Courier New" w:hAnsi="Courier New" w:cs="Courier New"/>
          <w:color w:val="000000"/>
          <w:sz w:val="19"/>
          <w:szCs w:val="19"/>
        </w:rPr>
        <w:t>,</w:t>
      </w:r>
    </w:p>
    <w:p w14:paraId="4D1C825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command,</w:t>
      </w:r>
    </w:p>
    <w:p w14:paraId="59C1BDC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6F008A"/>
          <w:sz w:val="19"/>
          <w:szCs w:val="19"/>
        </w:rPr>
        <w:t>NULL</w:t>
      </w:r>
      <w:r>
        <w:rPr>
          <w:rFonts w:ascii="Courier New" w:hAnsi="Courier New" w:cs="Courier New"/>
          <w:color w:val="000000"/>
          <w:sz w:val="19"/>
          <w:szCs w:val="19"/>
        </w:rPr>
        <w:t>,</w:t>
      </w:r>
    </w:p>
    <w:p w14:paraId="789A236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6F008A"/>
          <w:sz w:val="19"/>
          <w:szCs w:val="19"/>
        </w:rPr>
        <w:t>NULL</w:t>
      </w:r>
      <w:r>
        <w:rPr>
          <w:rFonts w:ascii="Courier New" w:hAnsi="Courier New" w:cs="Courier New"/>
          <w:color w:val="000000"/>
          <w:sz w:val="19"/>
          <w:szCs w:val="19"/>
        </w:rPr>
        <w:t>,</w:t>
      </w:r>
    </w:p>
    <w:p w14:paraId="4C4C20E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6F008A"/>
          <w:sz w:val="19"/>
          <w:szCs w:val="19"/>
        </w:rPr>
        <w:t>FALSE</w:t>
      </w:r>
      <w:r>
        <w:rPr>
          <w:rFonts w:ascii="Courier New" w:hAnsi="Courier New" w:cs="Courier New"/>
          <w:color w:val="000000"/>
          <w:sz w:val="19"/>
          <w:szCs w:val="19"/>
        </w:rPr>
        <w:t>,</w:t>
      </w:r>
    </w:p>
    <w:p w14:paraId="1F96D75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0,</w:t>
      </w:r>
    </w:p>
    <w:p w14:paraId="78CF2E5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6F008A"/>
          <w:sz w:val="19"/>
          <w:szCs w:val="19"/>
        </w:rPr>
        <w:t>NULL</w:t>
      </w:r>
      <w:r>
        <w:rPr>
          <w:rFonts w:ascii="Courier New" w:hAnsi="Courier New" w:cs="Courier New"/>
          <w:color w:val="000000"/>
          <w:sz w:val="19"/>
          <w:szCs w:val="19"/>
        </w:rPr>
        <w:t>,</w:t>
      </w:r>
    </w:p>
    <w:p w14:paraId="3F32B43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current_dir,</w:t>
      </w:r>
    </w:p>
    <w:p w14:paraId="1738D41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amp;si,</w:t>
      </w:r>
    </w:p>
    <w:p w14:paraId="7A2D209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amp;pi</w:t>
      </w:r>
    </w:p>
    <w:p w14:paraId="304911F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7E42C5A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62A4CBB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aitForSingleObject(pi.hProcess, </w:t>
      </w:r>
      <w:r>
        <w:rPr>
          <w:rFonts w:ascii="Courier New" w:hAnsi="Courier New" w:cs="Courier New"/>
          <w:color w:val="6F008A"/>
          <w:sz w:val="19"/>
          <w:szCs w:val="19"/>
        </w:rPr>
        <w:t>INFINITE</w:t>
      </w:r>
      <w:r>
        <w:rPr>
          <w:rFonts w:ascii="Courier New" w:hAnsi="Courier New" w:cs="Courier New"/>
          <w:color w:val="000000"/>
          <w:sz w:val="19"/>
          <w:szCs w:val="19"/>
        </w:rPr>
        <w:t>);</w:t>
      </w:r>
    </w:p>
    <w:p w14:paraId="6727183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1DA05A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DWORD</w:t>
      </w:r>
      <w:r>
        <w:rPr>
          <w:rFonts w:ascii="Courier New" w:hAnsi="Courier New" w:cs="Courier New"/>
          <w:color w:val="000000"/>
          <w:sz w:val="19"/>
          <w:szCs w:val="19"/>
        </w:rPr>
        <w:t xml:space="preserve"> exit_code;</w:t>
      </w:r>
    </w:p>
    <w:p w14:paraId="0417863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tExitCodeProcess(pi.hProcess, &amp;exit_code);</w:t>
      </w:r>
    </w:p>
    <w:p w14:paraId="158424A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097ED12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exit_code == 0)</w:t>
      </w:r>
    </w:p>
    <w:p w14:paraId="612A2DF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2A31448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printf(</w:t>
      </w:r>
      <w:r>
        <w:rPr>
          <w:rFonts w:ascii="Courier New" w:hAnsi="Courier New" w:cs="Courier New"/>
          <w:color w:val="A31515"/>
          <w:sz w:val="19"/>
          <w:szCs w:val="19"/>
        </w:rPr>
        <w:t>L"File successfully compiled into %s\\%S\n"</w:t>
      </w:r>
      <w:r>
        <w:rPr>
          <w:rFonts w:ascii="Courier New" w:hAnsi="Courier New" w:cs="Courier New"/>
          <w:color w:val="000000"/>
          <w:sz w:val="19"/>
          <w:szCs w:val="19"/>
        </w:rPr>
        <w:t xml:space="preserve">, current_dir, </w:t>
      </w:r>
      <w:r>
        <w:rPr>
          <w:rFonts w:ascii="Courier New" w:hAnsi="Courier New" w:cs="Courier New"/>
          <w:color w:val="808080"/>
          <w:sz w:val="19"/>
          <w:szCs w:val="19"/>
        </w:rPr>
        <w:t>output_file</w:t>
      </w:r>
      <w:r>
        <w:rPr>
          <w:rFonts w:ascii="Courier New" w:hAnsi="Courier New" w:cs="Courier New"/>
          <w:color w:val="000000"/>
          <w:sz w:val="19"/>
          <w:szCs w:val="19"/>
        </w:rPr>
        <w:t>);</w:t>
      </w:r>
    </w:p>
    <w:p w14:paraId="3F1FB26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3E0D24A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else</w:t>
      </w:r>
    </w:p>
    <w:p w14:paraId="19446D8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712A400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printf(</w:t>
      </w:r>
      <w:r>
        <w:rPr>
          <w:rFonts w:ascii="Courier New" w:hAnsi="Courier New" w:cs="Courier New"/>
          <w:color w:val="A31515"/>
          <w:sz w:val="19"/>
          <w:szCs w:val="19"/>
        </w:rPr>
        <w:t>L"Compilation error for %s. Exit code: %lu\n"</w:t>
      </w:r>
      <w:r>
        <w:rPr>
          <w:rFonts w:ascii="Courier New" w:hAnsi="Courier New" w:cs="Courier New"/>
          <w:color w:val="000000"/>
          <w:sz w:val="19"/>
          <w:szCs w:val="19"/>
        </w:rPr>
        <w:t xml:space="preserve">, </w:t>
      </w:r>
      <w:r>
        <w:rPr>
          <w:rFonts w:ascii="Courier New" w:hAnsi="Courier New" w:cs="Courier New"/>
          <w:color w:val="808080"/>
          <w:sz w:val="19"/>
          <w:szCs w:val="19"/>
        </w:rPr>
        <w:t>source_file</w:t>
      </w:r>
      <w:r>
        <w:rPr>
          <w:rFonts w:ascii="Courier New" w:hAnsi="Courier New" w:cs="Courier New"/>
          <w:color w:val="000000"/>
          <w:sz w:val="19"/>
          <w:szCs w:val="19"/>
        </w:rPr>
        <w:t>, exit_code);</w:t>
      </w:r>
    </w:p>
    <w:p w14:paraId="7CE7865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591A899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A1DE7D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CloseHandle(pi.hProcess);</w:t>
      </w:r>
    </w:p>
    <w:p w14:paraId="1853BF2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CloseHandle(pi.hThread);</w:t>
      </w:r>
    </w:p>
    <w:p w14:paraId="5FD82C4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0327911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else</w:t>
      </w:r>
    </w:p>
    <w:p w14:paraId="1FF5C50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32951ED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DWORD</w:t>
      </w:r>
      <w:r>
        <w:rPr>
          <w:rFonts w:ascii="Courier New" w:hAnsi="Courier New" w:cs="Courier New"/>
          <w:color w:val="000000"/>
          <w:sz w:val="19"/>
          <w:szCs w:val="19"/>
        </w:rPr>
        <w:t xml:space="preserve"> error_code = GetLastError();</w:t>
      </w:r>
    </w:p>
    <w:p w14:paraId="1DCD523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printf(</w:t>
      </w:r>
      <w:r>
        <w:rPr>
          <w:rFonts w:ascii="Courier New" w:hAnsi="Courier New" w:cs="Courier New"/>
          <w:color w:val="A31515"/>
          <w:sz w:val="19"/>
          <w:szCs w:val="19"/>
        </w:rPr>
        <w:t>L"Failed to start compiler process. Error code: %lu\n"</w:t>
      </w:r>
      <w:r>
        <w:rPr>
          <w:rFonts w:ascii="Courier New" w:hAnsi="Courier New" w:cs="Courier New"/>
          <w:color w:val="000000"/>
          <w:sz w:val="19"/>
          <w:szCs w:val="19"/>
        </w:rPr>
        <w:t>, error_code);</w:t>
      </w:r>
    </w:p>
    <w:p w14:paraId="68D894B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57CF522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53B9122F" w14:textId="711E8C07" w:rsidR="001C3B07" w:rsidRDefault="001C3B07" w:rsidP="001C3B07">
      <w:pPr>
        <w:rPr>
          <w:rFonts w:ascii="Times New Roman" w:hAnsi="Times New Roman" w:cs="Times New Roman"/>
          <w:b/>
          <w:bCs/>
          <w:sz w:val="28"/>
          <w:szCs w:val="28"/>
          <w:lang w:val="en-US"/>
        </w:rPr>
      </w:pPr>
      <w:r>
        <w:rPr>
          <w:rFonts w:ascii="Times New Roman" w:hAnsi="Times New Roman" w:cs="Times New Roman"/>
          <w:b/>
          <w:bCs/>
          <w:sz w:val="28"/>
          <w:szCs w:val="28"/>
          <w:lang w:val="en-US"/>
        </w:rPr>
        <w:lastRenderedPageBreak/>
        <w:t>Codegenformast.cpp</w:t>
      </w:r>
    </w:p>
    <w:p w14:paraId="325B691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define</w:t>
      </w:r>
      <w:r>
        <w:rPr>
          <w:rFonts w:ascii="Courier New" w:hAnsi="Courier New" w:cs="Courier New"/>
          <w:color w:val="000000"/>
          <w:sz w:val="19"/>
          <w:szCs w:val="19"/>
        </w:rPr>
        <w:t xml:space="preserve"> </w:t>
      </w:r>
      <w:r>
        <w:rPr>
          <w:rFonts w:ascii="Courier New" w:hAnsi="Courier New" w:cs="Courier New"/>
          <w:color w:val="6F008A"/>
          <w:sz w:val="19"/>
          <w:szCs w:val="19"/>
        </w:rPr>
        <w:t>_CRT_SECURE_NO_WARNINGS</w:t>
      </w:r>
    </w:p>
    <w:p w14:paraId="77DC2F3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lt;stdio.h&gt;</w:t>
      </w:r>
    </w:p>
    <w:p w14:paraId="550C14D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lt;stdlib.h&gt;</w:t>
      </w:r>
    </w:p>
    <w:p w14:paraId="4B89520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lt;string.h&gt;</w:t>
      </w:r>
    </w:p>
    <w:p w14:paraId="6E1BC38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include</w:t>
      </w:r>
      <w:r>
        <w:rPr>
          <w:rFonts w:ascii="Courier New" w:hAnsi="Courier New" w:cs="Courier New"/>
          <w:color w:val="000000"/>
          <w:sz w:val="19"/>
          <w:szCs w:val="19"/>
        </w:rPr>
        <w:t xml:space="preserve"> </w:t>
      </w:r>
      <w:r>
        <w:rPr>
          <w:rFonts w:ascii="Courier New" w:hAnsi="Courier New" w:cs="Courier New"/>
          <w:color w:val="A31515"/>
          <w:sz w:val="19"/>
          <w:szCs w:val="19"/>
        </w:rPr>
        <w:t>"translator.h"</w:t>
      </w:r>
    </w:p>
    <w:p w14:paraId="3A292A1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583FE38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2607CC7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Рекурсивна функція для генерації коду з AST</w:t>
      </w:r>
    </w:p>
    <w:p w14:paraId="143AD93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generateCodefromAST(</w:t>
      </w:r>
      <w:r>
        <w:rPr>
          <w:rFonts w:ascii="Courier New" w:hAnsi="Courier New" w:cs="Courier New"/>
          <w:color w:val="2B91AF"/>
          <w:sz w:val="19"/>
          <w:szCs w:val="19"/>
        </w:rPr>
        <w:t>ASTNode</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 xml:space="preserve">, </w:t>
      </w:r>
      <w:r>
        <w:rPr>
          <w:rFonts w:ascii="Courier New" w:hAnsi="Courier New" w:cs="Courier New"/>
          <w:color w:val="2B91AF"/>
          <w:sz w:val="19"/>
          <w:szCs w:val="19"/>
        </w:rPr>
        <w:t>FILE</w:t>
      </w:r>
      <w:r>
        <w:rPr>
          <w:rFonts w:ascii="Courier New" w:hAnsi="Courier New" w:cs="Courier New"/>
          <w:color w:val="000000"/>
          <w:sz w:val="19"/>
          <w:szCs w:val="19"/>
        </w:rPr>
        <w:t xml:space="preserve">* </w:t>
      </w:r>
      <w:r>
        <w:rPr>
          <w:rFonts w:ascii="Courier New" w:hAnsi="Courier New" w:cs="Courier New"/>
          <w:color w:val="808080"/>
          <w:sz w:val="19"/>
          <w:szCs w:val="19"/>
        </w:rPr>
        <w:t>outFile</w:t>
      </w:r>
      <w:r>
        <w:rPr>
          <w:rFonts w:ascii="Courier New" w:hAnsi="Courier New" w:cs="Courier New"/>
          <w:color w:val="000000"/>
          <w:sz w:val="19"/>
          <w:szCs w:val="19"/>
        </w:rPr>
        <w:t>)</w:t>
      </w:r>
    </w:p>
    <w:p w14:paraId="30AB64A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3A4210F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 xml:space="preserve"> == </w:t>
      </w:r>
      <w:r>
        <w:rPr>
          <w:rFonts w:ascii="Courier New" w:hAnsi="Courier New" w:cs="Courier New"/>
          <w:color w:val="6F008A"/>
          <w:sz w:val="19"/>
          <w:szCs w:val="19"/>
        </w:rPr>
        <w:t>NULL</w:t>
      </w:r>
      <w:r>
        <w:rPr>
          <w:rFonts w:ascii="Courier New" w:hAnsi="Courier New" w:cs="Courier New"/>
          <w:color w:val="000000"/>
          <w:sz w:val="19"/>
          <w:szCs w:val="19"/>
        </w:rPr>
        <w:t>)</w:t>
      </w:r>
    </w:p>
    <w:p w14:paraId="1390F46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return</w:t>
      </w:r>
      <w:r>
        <w:rPr>
          <w:rFonts w:ascii="Courier New" w:hAnsi="Courier New" w:cs="Courier New"/>
          <w:color w:val="000000"/>
          <w:sz w:val="19"/>
          <w:szCs w:val="19"/>
        </w:rPr>
        <w:t>;</w:t>
      </w:r>
    </w:p>
    <w:p w14:paraId="3AFDAB4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30A086A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switch</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gt;nodetype)</w:t>
      </w:r>
    </w:p>
    <w:p w14:paraId="195B8A6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67D9F01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program_node</w:t>
      </w:r>
      <w:r>
        <w:rPr>
          <w:rFonts w:ascii="Courier New" w:hAnsi="Courier New" w:cs="Courier New"/>
          <w:color w:val="000000"/>
          <w:sz w:val="19"/>
          <w:szCs w:val="19"/>
        </w:rPr>
        <w:t>:</w:t>
      </w:r>
    </w:p>
    <w:p w14:paraId="2EDD0F5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include &lt;stdio.h&gt;\n#include &lt;stdlib.h&gt;\n\nint main() \n{\n"</w:t>
      </w:r>
      <w:r>
        <w:rPr>
          <w:rFonts w:ascii="Courier New" w:hAnsi="Courier New" w:cs="Courier New"/>
          <w:color w:val="000000"/>
          <w:sz w:val="19"/>
          <w:szCs w:val="19"/>
        </w:rPr>
        <w:t>);</w:t>
      </w:r>
    </w:p>
    <w:p w14:paraId="71A2DDD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008000"/>
          <w:sz w:val="19"/>
          <w:szCs w:val="19"/>
        </w:rPr>
        <w:t>// Оголошення змінних</w:t>
      </w:r>
    </w:p>
    <w:p w14:paraId="10255B6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008000"/>
          <w:sz w:val="19"/>
          <w:szCs w:val="19"/>
        </w:rPr>
        <w:t>// Тіло програми</w:t>
      </w:r>
    </w:p>
    <w:p w14:paraId="043006E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system(\"pause\");\n "</w:t>
      </w:r>
      <w:r>
        <w:rPr>
          <w:rFonts w:ascii="Courier New" w:hAnsi="Courier New" w:cs="Courier New"/>
          <w:color w:val="000000"/>
          <w:sz w:val="19"/>
          <w:szCs w:val="19"/>
        </w:rPr>
        <w:t>);</w:t>
      </w:r>
    </w:p>
    <w:p w14:paraId="4184FA1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return 0;\n}\n"</w:t>
      </w:r>
      <w:r>
        <w:rPr>
          <w:rFonts w:ascii="Courier New" w:hAnsi="Courier New" w:cs="Courier New"/>
          <w:color w:val="000000"/>
          <w:sz w:val="19"/>
          <w:szCs w:val="19"/>
        </w:rPr>
        <w:t>);</w:t>
      </w:r>
    </w:p>
    <w:p w14:paraId="257B5D7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08BC48B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3A3D47D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var_node</w:t>
      </w:r>
      <w:r>
        <w:rPr>
          <w:rFonts w:ascii="Courier New" w:hAnsi="Courier New" w:cs="Courier New"/>
          <w:color w:val="000000"/>
          <w:sz w:val="19"/>
          <w:szCs w:val="19"/>
        </w:rPr>
        <w:t>:</w:t>
      </w:r>
    </w:p>
    <w:p w14:paraId="5BFA4DB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 Якщо є права частина (інші змінні), додаємо коми і генеруємо для них код</w:t>
      </w:r>
    </w:p>
    <w:p w14:paraId="2C841EF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 xml:space="preserve">-&gt;right != </w:t>
      </w:r>
      <w:r>
        <w:rPr>
          <w:rFonts w:ascii="Courier New" w:hAnsi="Courier New" w:cs="Courier New"/>
          <w:color w:val="6F008A"/>
          <w:sz w:val="19"/>
          <w:szCs w:val="19"/>
        </w:rPr>
        <w:t>NULL</w:t>
      </w:r>
      <w:r>
        <w:rPr>
          <w:rFonts w:ascii="Courier New" w:hAnsi="Courier New" w:cs="Courier New"/>
          <w:color w:val="000000"/>
          <w:sz w:val="19"/>
          <w:szCs w:val="19"/>
        </w:rPr>
        <w:t>)</w:t>
      </w:r>
    </w:p>
    <w:p w14:paraId="63A4365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2DC51D7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8000"/>
          <w:sz w:val="19"/>
          <w:szCs w:val="19"/>
        </w:rPr>
        <w:t>//fprintf(outFile, ", ");</w:t>
      </w:r>
    </w:p>
    <w:p w14:paraId="7E09309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008000"/>
          <w:sz w:val="19"/>
          <w:szCs w:val="19"/>
        </w:rPr>
        <w:t>// Рекурсивно генеруємо код для інших змінних</w:t>
      </w:r>
    </w:p>
    <w:p w14:paraId="419A8F3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6175E46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int "</w:t>
      </w:r>
      <w:r>
        <w:rPr>
          <w:rFonts w:ascii="Courier New" w:hAnsi="Courier New" w:cs="Courier New"/>
          <w:color w:val="000000"/>
          <w:sz w:val="19"/>
          <w:szCs w:val="19"/>
        </w:rPr>
        <w:t xml:space="preserve">);  </w:t>
      </w:r>
      <w:r>
        <w:rPr>
          <w:rFonts w:ascii="Courier New" w:hAnsi="Courier New" w:cs="Courier New"/>
          <w:color w:val="008000"/>
          <w:sz w:val="19"/>
          <w:szCs w:val="19"/>
        </w:rPr>
        <w:t xml:space="preserve">// Виводимо тип змінних (в даному випадку int)     </w:t>
      </w:r>
    </w:p>
    <w:p w14:paraId="02C8746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5F26483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n"</w:t>
      </w:r>
      <w:r>
        <w:rPr>
          <w:rFonts w:ascii="Courier New" w:hAnsi="Courier New" w:cs="Courier New"/>
          <w:color w:val="000000"/>
          <w:sz w:val="19"/>
          <w:szCs w:val="19"/>
        </w:rPr>
        <w:t xml:space="preserve">);  </w:t>
      </w:r>
      <w:r>
        <w:rPr>
          <w:rFonts w:ascii="Courier New" w:hAnsi="Courier New" w:cs="Courier New"/>
          <w:color w:val="008000"/>
          <w:sz w:val="19"/>
          <w:szCs w:val="19"/>
        </w:rPr>
        <w:t>// Завершуємо оголошення змінних</w:t>
      </w:r>
    </w:p>
    <w:p w14:paraId="5AAE4E8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6C07D0B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02DEA20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id_node</w:t>
      </w:r>
      <w:r>
        <w:rPr>
          <w:rFonts w:ascii="Courier New" w:hAnsi="Courier New" w:cs="Courier New"/>
          <w:color w:val="000000"/>
          <w:sz w:val="19"/>
          <w:szCs w:val="19"/>
        </w:rPr>
        <w:t>:</w:t>
      </w:r>
    </w:p>
    <w:p w14:paraId="31FA73C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s"</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gt;name);</w:t>
      </w:r>
    </w:p>
    <w:p w14:paraId="7039857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69C14E9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37EFD6B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num_node</w:t>
      </w:r>
      <w:r>
        <w:rPr>
          <w:rFonts w:ascii="Courier New" w:hAnsi="Courier New" w:cs="Courier New"/>
          <w:color w:val="000000"/>
          <w:sz w:val="19"/>
          <w:szCs w:val="19"/>
        </w:rPr>
        <w:t>:</w:t>
      </w:r>
    </w:p>
    <w:p w14:paraId="070DBDC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s"</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gt;name);</w:t>
      </w:r>
    </w:p>
    <w:p w14:paraId="3535EF6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712D3AA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F2FC70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assign_node</w:t>
      </w:r>
      <w:r>
        <w:rPr>
          <w:rFonts w:ascii="Courier New" w:hAnsi="Courier New" w:cs="Courier New"/>
          <w:color w:val="000000"/>
          <w:sz w:val="19"/>
          <w:szCs w:val="19"/>
        </w:rPr>
        <w:t>:</w:t>
      </w:r>
    </w:p>
    <w:p w14:paraId="16F401F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w:t>
      </w:r>
      <w:r>
        <w:rPr>
          <w:rFonts w:ascii="Courier New" w:hAnsi="Courier New" w:cs="Courier New"/>
          <w:color w:val="000000"/>
          <w:sz w:val="19"/>
          <w:szCs w:val="19"/>
        </w:rPr>
        <w:t>);</w:t>
      </w:r>
    </w:p>
    <w:p w14:paraId="29FCE64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661C1C4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5F7660E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5B70813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n"</w:t>
      </w:r>
      <w:r>
        <w:rPr>
          <w:rFonts w:ascii="Courier New" w:hAnsi="Courier New" w:cs="Courier New"/>
          <w:color w:val="000000"/>
          <w:sz w:val="19"/>
          <w:szCs w:val="19"/>
        </w:rPr>
        <w:t>);</w:t>
      </w:r>
    </w:p>
    <w:p w14:paraId="061917A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0BAC6BB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0ADC28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add_node</w:t>
      </w:r>
      <w:r>
        <w:rPr>
          <w:rFonts w:ascii="Courier New" w:hAnsi="Courier New" w:cs="Courier New"/>
          <w:color w:val="000000"/>
          <w:sz w:val="19"/>
          <w:szCs w:val="19"/>
        </w:rPr>
        <w:t>:</w:t>
      </w:r>
    </w:p>
    <w:p w14:paraId="550C3D2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519232D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70B64F9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1D18C8C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5ADC0BB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46B9F12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66661DB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68E010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sub_node</w:t>
      </w:r>
      <w:r>
        <w:rPr>
          <w:rFonts w:ascii="Courier New" w:hAnsi="Courier New" w:cs="Courier New"/>
          <w:color w:val="000000"/>
          <w:sz w:val="19"/>
          <w:szCs w:val="19"/>
        </w:rPr>
        <w:t>:</w:t>
      </w:r>
    </w:p>
    <w:p w14:paraId="40CAD27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3FFA215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79DDB9D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4A2FE9B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2B24EAC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lastRenderedPageBreak/>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424F354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73BB90A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DA82DE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mul_node</w:t>
      </w:r>
      <w:r>
        <w:rPr>
          <w:rFonts w:ascii="Courier New" w:hAnsi="Courier New" w:cs="Courier New"/>
          <w:color w:val="000000"/>
          <w:sz w:val="19"/>
          <w:szCs w:val="19"/>
        </w:rPr>
        <w:t>:</w:t>
      </w:r>
    </w:p>
    <w:p w14:paraId="37F6DB3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1444285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15CC724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5F485A5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75BDB76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0A32E74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5DDF736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05BCDE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mod_node</w:t>
      </w:r>
      <w:r>
        <w:rPr>
          <w:rFonts w:ascii="Courier New" w:hAnsi="Courier New" w:cs="Courier New"/>
          <w:color w:val="000000"/>
          <w:sz w:val="19"/>
          <w:szCs w:val="19"/>
        </w:rPr>
        <w:t>:</w:t>
      </w:r>
    </w:p>
    <w:p w14:paraId="3CF6DE5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65BBF3F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768B0E1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4FA86D8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0B7DF67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7A64C55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06F458F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70640B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div_node</w:t>
      </w:r>
      <w:r>
        <w:rPr>
          <w:rFonts w:ascii="Courier New" w:hAnsi="Courier New" w:cs="Courier New"/>
          <w:color w:val="000000"/>
          <w:sz w:val="19"/>
          <w:szCs w:val="19"/>
        </w:rPr>
        <w:t>:</w:t>
      </w:r>
    </w:p>
    <w:p w14:paraId="75ED9AC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3757862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33C2797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46BB526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1B560B4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4EFB309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158387C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1FD2B0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input_node</w:t>
      </w:r>
      <w:r>
        <w:rPr>
          <w:rFonts w:ascii="Courier New" w:hAnsi="Courier New" w:cs="Courier New"/>
          <w:color w:val="000000"/>
          <w:sz w:val="19"/>
          <w:szCs w:val="19"/>
        </w:rPr>
        <w:t>:</w:t>
      </w:r>
    </w:p>
    <w:p w14:paraId="18693CF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printf(\"Enter "</w:t>
      </w:r>
      <w:r>
        <w:rPr>
          <w:rFonts w:ascii="Courier New" w:hAnsi="Courier New" w:cs="Courier New"/>
          <w:color w:val="000000"/>
          <w:sz w:val="19"/>
          <w:szCs w:val="19"/>
        </w:rPr>
        <w:t>);</w:t>
      </w:r>
    </w:p>
    <w:p w14:paraId="1854558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7660E8D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n"</w:t>
      </w:r>
      <w:r>
        <w:rPr>
          <w:rFonts w:ascii="Courier New" w:hAnsi="Courier New" w:cs="Courier New"/>
          <w:color w:val="000000"/>
          <w:sz w:val="19"/>
          <w:szCs w:val="19"/>
        </w:rPr>
        <w:t>);</w:t>
      </w:r>
    </w:p>
    <w:p w14:paraId="7ED0612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scanf(\"%%d\", &amp;"</w:t>
      </w:r>
      <w:r>
        <w:rPr>
          <w:rFonts w:ascii="Courier New" w:hAnsi="Courier New" w:cs="Courier New"/>
          <w:color w:val="000000"/>
          <w:sz w:val="19"/>
          <w:szCs w:val="19"/>
        </w:rPr>
        <w:t>);</w:t>
      </w:r>
    </w:p>
    <w:p w14:paraId="1B2D180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2BFF70D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n"</w:t>
      </w:r>
      <w:r>
        <w:rPr>
          <w:rFonts w:ascii="Courier New" w:hAnsi="Courier New" w:cs="Courier New"/>
          <w:color w:val="000000"/>
          <w:sz w:val="19"/>
          <w:szCs w:val="19"/>
        </w:rPr>
        <w:t>);</w:t>
      </w:r>
    </w:p>
    <w:p w14:paraId="019835E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4758C44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336F683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output_node</w:t>
      </w:r>
      <w:r>
        <w:rPr>
          <w:rFonts w:ascii="Courier New" w:hAnsi="Courier New" w:cs="Courier New"/>
          <w:color w:val="000000"/>
          <w:sz w:val="19"/>
          <w:szCs w:val="19"/>
        </w:rPr>
        <w:t xml:space="preserve">: </w:t>
      </w:r>
    </w:p>
    <w:p w14:paraId="53FE95D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printf(\"%%d\\n\", "</w:t>
      </w:r>
      <w:r>
        <w:rPr>
          <w:rFonts w:ascii="Courier New" w:hAnsi="Courier New" w:cs="Courier New"/>
          <w:color w:val="000000"/>
          <w:sz w:val="19"/>
          <w:szCs w:val="19"/>
        </w:rPr>
        <w:t>);</w:t>
      </w:r>
    </w:p>
    <w:p w14:paraId="68C672D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20300B2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E29A73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n"</w:t>
      </w:r>
      <w:r>
        <w:rPr>
          <w:rFonts w:ascii="Courier New" w:hAnsi="Courier New" w:cs="Courier New"/>
          <w:color w:val="000000"/>
          <w:sz w:val="19"/>
          <w:szCs w:val="19"/>
        </w:rPr>
        <w:t>);</w:t>
      </w:r>
    </w:p>
    <w:p w14:paraId="4F01026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74C7362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975BAE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5491160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5D05DA2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448F40C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46B4924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if_node</w:t>
      </w:r>
      <w:r>
        <w:rPr>
          <w:rFonts w:ascii="Courier New" w:hAnsi="Courier New" w:cs="Courier New"/>
          <w:color w:val="000000"/>
          <w:sz w:val="19"/>
          <w:szCs w:val="19"/>
        </w:rPr>
        <w:t>:</w:t>
      </w:r>
    </w:p>
    <w:p w14:paraId="185D211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if ("</w:t>
      </w:r>
      <w:r>
        <w:rPr>
          <w:rFonts w:ascii="Courier New" w:hAnsi="Courier New" w:cs="Courier New"/>
          <w:color w:val="000000"/>
          <w:sz w:val="19"/>
          <w:szCs w:val="19"/>
        </w:rPr>
        <w:t>);</w:t>
      </w:r>
    </w:p>
    <w:p w14:paraId="47CB1AA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55CAC52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n"</w:t>
      </w:r>
      <w:r>
        <w:rPr>
          <w:rFonts w:ascii="Courier New" w:hAnsi="Courier New" w:cs="Courier New"/>
          <w:color w:val="000000"/>
          <w:sz w:val="19"/>
          <w:szCs w:val="19"/>
        </w:rPr>
        <w:t>);</w:t>
      </w:r>
    </w:p>
    <w:p w14:paraId="5EFA110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3A6C2BA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 xml:space="preserve">-&gt;right-&gt;right != </w:t>
      </w:r>
      <w:r>
        <w:rPr>
          <w:rFonts w:ascii="Courier New" w:hAnsi="Courier New" w:cs="Courier New"/>
          <w:color w:val="6F008A"/>
          <w:sz w:val="19"/>
          <w:szCs w:val="19"/>
        </w:rPr>
        <w:t>NULL</w:t>
      </w:r>
      <w:r>
        <w:rPr>
          <w:rFonts w:ascii="Courier New" w:hAnsi="Courier New" w:cs="Courier New"/>
          <w:color w:val="000000"/>
          <w:sz w:val="19"/>
          <w:szCs w:val="19"/>
        </w:rPr>
        <w:t>)</w:t>
      </w:r>
    </w:p>
    <w:p w14:paraId="62D3BE5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 </w:t>
      </w:r>
    </w:p>
    <w:p w14:paraId="703B236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else\n"</w:t>
      </w:r>
      <w:r>
        <w:rPr>
          <w:rFonts w:ascii="Courier New" w:hAnsi="Courier New" w:cs="Courier New"/>
          <w:color w:val="000000"/>
          <w:sz w:val="19"/>
          <w:szCs w:val="19"/>
        </w:rPr>
        <w:t>);</w:t>
      </w:r>
    </w:p>
    <w:p w14:paraId="27C9AE3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7F2D234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01AE8C6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204DBF0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1A59D4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goto_node</w:t>
      </w:r>
      <w:r>
        <w:rPr>
          <w:rFonts w:ascii="Courier New" w:hAnsi="Courier New" w:cs="Courier New"/>
          <w:color w:val="000000"/>
          <w:sz w:val="19"/>
          <w:szCs w:val="19"/>
        </w:rPr>
        <w:t>:</w:t>
      </w:r>
    </w:p>
    <w:p w14:paraId="298F665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goto %s;\n"</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gt;left-&gt;name);</w:t>
      </w:r>
    </w:p>
    <w:p w14:paraId="7D55DE4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623C953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4934658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label_node</w:t>
      </w:r>
      <w:r>
        <w:rPr>
          <w:rFonts w:ascii="Courier New" w:hAnsi="Courier New" w:cs="Courier New"/>
          <w:color w:val="000000"/>
          <w:sz w:val="19"/>
          <w:szCs w:val="19"/>
        </w:rPr>
        <w:t>:</w:t>
      </w:r>
    </w:p>
    <w:p w14:paraId="7A278EA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s:\n"</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 xml:space="preserve">-&gt;name); </w:t>
      </w:r>
    </w:p>
    <w:p w14:paraId="5A98C01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310DEBF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E22A37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1E52D2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lastRenderedPageBreak/>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for_to_node</w:t>
      </w:r>
      <w:r>
        <w:rPr>
          <w:rFonts w:ascii="Courier New" w:hAnsi="Courier New" w:cs="Courier New"/>
          <w:color w:val="000000"/>
          <w:sz w:val="19"/>
          <w:szCs w:val="19"/>
        </w:rPr>
        <w:t>:</w:t>
      </w:r>
    </w:p>
    <w:p w14:paraId="2001D17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for (int "</w:t>
      </w:r>
      <w:r>
        <w:rPr>
          <w:rFonts w:ascii="Courier New" w:hAnsi="Courier New" w:cs="Courier New"/>
          <w:color w:val="000000"/>
          <w:sz w:val="19"/>
          <w:szCs w:val="19"/>
        </w:rPr>
        <w:t>);</w:t>
      </w:r>
    </w:p>
    <w:p w14:paraId="00CD80B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66CFFF6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548666E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gt;righ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4327096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w:t>
      </w:r>
      <w:r>
        <w:rPr>
          <w:rFonts w:ascii="Courier New" w:hAnsi="Courier New" w:cs="Courier New"/>
          <w:color w:val="000000"/>
          <w:sz w:val="19"/>
          <w:szCs w:val="19"/>
        </w:rPr>
        <w:t>);</w:t>
      </w:r>
    </w:p>
    <w:p w14:paraId="4BA0B1E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6ED68E1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lt;= "</w:t>
      </w:r>
      <w:r>
        <w:rPr>
          <w:rFonts w:ascii="Courier New" w:hAnsi="Courier New" w:cs="Courier New"/>
          <w:color w:val="000000"/>
          <w:sz w:val="19"/>
          <w:szCs w:val="19"/>
        </w:rPr>
        <w:t>);</w:t>
      </w:r>
    </w:p>
    <w:p w14:paraId="3815DCA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39BEB37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w:t>
      </w:r>
      <w:r>
        <w:rPr>
          <w:rFonts w:ascii="Courier New" w:hAnsi="Courier New" w:cs="Courier New"/>
          <w:color w:val="000000"/>
          <w:sz w:val="19"/>
          <w:szCs w:val="19"/>
        </w:rPr>
        <w:t>);</w:t>
      </w:r>
    </w:p>
    <w:p w14:paraId="63F8541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48BEF17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n"</w:t>
      </w:r>
      <w:r>
        <w:rPr>
          <w:rFonts w:ascii="Courier New" w:hAnsi="Courier New" w:cs="Courier New"/>
          <w:color w:val="000000"/>
          <w:sz w:val="19"/>
          <w:szCs w:val="19"/>
        </w:rPr>
        <w:t>);</w:t>
      </w:r>
    </w:p>
    <w:p w14:paraId="6042266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gt;righ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64C8959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7E1F769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815ED5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for_downto_node</w:t>
      </w:r>
      <w:r>
        <w:rPr>
          <w:rFonts w:ascii="Courier New" w:hAnsi="Courier New" w:cs="Courier New"/>
          <w:color w:val="000000"/>
          <w:sz w:val="19"/>
          <w:szCs w:val="19"/>
        </w:rPr>
        <w:t>:</w:t>
      </w:r>
    </w:p>
    <w:p w14:paraId="1C3F75D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for (int "</w:t>
      </w:r>
      <w:r>
        <w:rPr>
          <w:rFonts w:ascii="Courier New" w:hAnsi="Courier New" w:cs="Courier New"/>
          <w:color w:val="000000"/>
          <w:sz w:val="19"/>
          <w:szCs w:val="19"/>
        </w:rPr>
        <w:t>);</w:t>
      </w:r>
    </w:p>
    <w:p w14:paraId="4998219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6C4D034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6182C24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gt;righ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7065278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w:t>
      </w:r>
      <w:r>
        <w:rPr>
          <w:rFonts w:ascii="Courier New" w:hAnsi="Courier New" w:cs="Courier New"/>
          <w:color w:val="000000"/>
          <w:sz w:val="19"/>
          <w:szCs w:val="19"/>
        </w:rPr>
        <w:t>);</w:t>
      </w:r>
    </w:p>
    <w:p w14:paraId="73AAC6F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79A049B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gt;= "</w:t>
      </w:r>
      <w:r>
        <w:rPr>
          <w:rFonts w:ascii="Courier New" w:hAnsi="Courier New" w:cs="Courier New"/>
          <w:color w:val="000000"/>
          <w:sz w:val="19"/>
          <w:szCs w:val="19"/>
        </w:rPr>
        <w:t>);</w:t>
      </w:r>
    </w:p>
    <w:p w14:paraId="153A180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70B79C5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w:t>
      </w:r>
      <w:r>
        <w:rPr>
          <w:rFonts w:ascii="Courier New" w:hAnsi="Courier New" w:cs="Courier New"/>
          <w:color w:val="000000"/>
          <w:sz w:val="19"/>
          <w:szCs w:val="19"/>
        </w:rPr>
        <w:t>);</w:t>
      </w:r>
    </w:p>
    <w:p w14:paraId="4EF524A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2D8CB28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n"</w:t>
      </w:r>
      <w:r>
        <w:rPr>
          <w:rFonts w:ascii="Courier New" w:hAnsi="Courier New" w:cs="Courier New"/>
          <w:color w:val="000000"/>
          <w:sz w:val="19"/>
          <w:szCs w:val="19"/>
        </w:rPr>
        <w:t>);</w:t>
      </w:r>
    </w:p>
    <w:p w14:paraId="09A9A8E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4CC27BA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5C0F145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498CBA9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while_node</w:t>
      </w:r>
      <w:r>
        <w:rPr>
          <w:rFonts w:ascii="Courier New" w:hAnsi="Courier New" w:cs="Courier New"/>
          <w:color w:val="000000"/>
          <w:sz w:val="19"/>
          <w:szCs w:val="19"/>
        </w:rPr>
        <w:t>:</w:t>
      </w:r>
    </w:p>
    <w:p w14:paraId="36DF941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while ("</w:t>
      </w:r>
      <w:r>
        <w:rPr>
          <w:rFonts w:ascii="Courier New" w:hAnsi="Courier New" w:cs="Courier New"/>
          <w:color w:val="000000"/>
          <w:sz w:val="19"/>
          <w:szCs w:val="19"/>
        </w:rPr>
        <w:t>);</w:t>
      </w:r>
    </w:p>
    <w:p w14:paraId="3A4110A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6D285F0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n"</w:t>
      </w:r>
      <w:r>
        <w:rPr>
          <w:rFonts w:ascii="Courier New" w:hAnsi="Courier New" w:cs="Courier New"/>
          <w:color w:val="000000"/>
          <w:sz w:val="19"/>
          <w:szCs w:val="19"/>
        </w:rPr>
        <w:t>);</w:t>
      </w:r>
    </w:p>
    <w:p w14:paraId="40D3A97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n"</w:t>
      </w:r>
      <w:r>
        <w:rPr>
          <w:rFonts w:ascii="Courier New" w:hAnsi="Courier New" w:cs="Courier New"/>
          <w:color w:val="000000"/>
          <w:sz w:val="19"/>
          <w:szCs w:val="19"/>
        </w:rPr>
        <w:t>);</w:t>
      </w:r>
    </w:p>
    <w:p w14:paraId="13197DD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53FE919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n"</w:t>
      </w:r>
      <w:r>
        <w:rPr>
          <w:rFonts w:ascii="Courier New" w:hAnsi="Courier New" w:cs="Courier New"/>
          <w:color w:val="000000"/>
          <w:sz w:val="19"/>
          <w:szCs w:val="19"/>
        </w:rPr>
        <w:t>);</w:t>
      </w:r>
    </w:p>
    <w:p w14:paraId="6824A69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61190E4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944D46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exit_while_node</w:t>
      </w:r>
      <w:r>
        <w:rPr>
          <w:rFonts w:ascii="Courier New" w:hAnsi="Courier New" w:cs="Courier New"/>
          <w:color w:val="000000"/>
          <w:sz w:val="19"/>
          <w:szCs w:val="19"/>
        </w:rPr>
        <w:t>:</w:t>
      </w:r>
    </w:p>
    <w:p w14:paraId="0095C99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break;\n"</w:t>
      </w:r>
      <w:r>
        <w:rPr>
          <w:rFonts w:ascii="Courier New" w:hAnsi="Courier New" w:cs="Courier New"/>
          <w:color w:val="000000"/>
          <w:sz w:val="19"/>
          <w:szCs w:val="19"/>
        </w:rPr>
        <w:t>);</w:t>
      </w:r>
    </w:p>
    <w:p w14:paraId="0D62781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15A6284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226519C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continue_while_node</w:t>
      </w:r>
      <w:r>
        <w:rPr>
          <w:rFonts w:ascii="Courier New" w:hAnsi="Courier New" w:cs="Courier New"/>
          <w:color w:val="000000"/>
          <w:sz w:val="19"/>
          <w:szCs w:val="19"/>
        </w:rPr>
        <w:t>:</w:t>
      </w:r>
    </w:p>
    <w:p w14:paraId="1B9ADCE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continue;\n"</w:t>
      </w:r>
      <w:r>
        <w:rPr>
          <w:rFonts w:ascii="Courier New" w:hAnsi="Courier New" w:cs="Courier New"/>
          <w:color w:val="000000"/>
          <w:sz w:val="19"/>
          <w:szCs w:val="19"/>
        </w:rPr>
        <w:t>);</w:t>
      </w:r>
    </w:p>
    <w:p w14:paraId="1F19071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1E328B1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40DA46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A685BA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repeat_until_node</w:t>
      </w:r>
      <w:r>
        <w:rPr>
          <w:rFonts w:ascii="Courier New" w:hAnsi="Courier New" w:cs="Courier New"/>
          <w:color w:val="000000"/>
          <w:sz w:val="19"/>
          <w:szCs w:val="19"/>
        </w:rPr>
        <w:t>:</w:t>
      </w:r>
    </w:p>
    <w:p w14:paraId="40918E5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do\n"</w:t>
      </w:r>
      <w:r>
        <w:rPr>
          <w:rFonts w:ascii="Courier New" w:hAnsi="Courier New" w:cs="Courier New"/>
          <w:color w:val="000000"/>
          <w:sz w:val="19"/>
          <w:szCs w:val="19"/>
        </w:rPr>
        <w:t>);</w:t>
      </w:r>
    </w:p>
    <w:p w14:paraId="2B0D9DD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 xml:space="preserve">); </w:t>
      </w:r>
    </w:p>
    <w:p w14:paraId="446CB72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while ("</w:t>
      </w:r>
      <w:r>
        <w:rPr>
          <w:rFonts w:ascii="Courier New" w:hAnsi="Courier New" w:cs="Courier New"/>
          <w:color w:val="000000"/>
          <w:sz w:val="19"/>
          <w:szCs w:val="19"/>
        </w:rPr>
        <w:t>);</w:t>
      </w:r>
    </w:p>
    <w:p w14:paraId="19BAB3D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2A92688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n"</w:t>
      </w:r>
      <w:r>
        <w:rPr>
          <w:rFonts w:ascii="Courier New" w:hAnsi="Courier New" w:cs="Courier New"/>
          <w:color w:val="000000"/>
          <w:sz w:val="19"/>
          <w:szCs w:val="19"/>
        </w:rPr>
        <w:t>);</w:t>
      </w:r>
    </w:p>
    <w:p w14:paraId="4DC0843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6D9E14C3"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648F7FA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or_node</w:t>
      </w:r>
      <w:r>
        <w:rPr>
          <w:rFonts w:ascii="Courier New" w:hAnsi="Courier New" w:cs="Courier New"/>
          <w:color w:val="000000"/>
          <w:sz w:val="19"/>
          <w:szCs w:val="19"/>
        </w:rPr>
        <w:t>:</w:t>
      </w:r>
    </w:p>
    <w:p w14:paraId="70217C4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4FAA136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4AB80FD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1244A3B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6E4A746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396199F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705BA7A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073BFAE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and_node</w:t>
      </w:r>
      <w:r>
        <w:rPr>
          <w:rFonts w:ascii="Courier New" w:hAnsi="Courier New" w:cs="Courier New"/>
          <w:color w:val="000000"/>
          <w:sz w:val="19"/>
          <w:szCs w:val="19"/>
        </w:rPr>
        <w:t>:</w:t>
      </w:r>
    </w:p>
    <w:p w14:paraId="23162BB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2498E31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184D367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amp;&amp; "</w:t>
      </w:r>
      <w:r>
        <w:rPr>
          <w:rFonts w:ascii="Courier New" w:hAnsi="Courier New" w:cs="Courier New"/>
          <w:color w:val="000000"/>
          <w:sz w:val="19"/>
          <w:szCs w:val="19"/>
        </w:rPr>
        <w:t>);</w:t>
      </w:r>
    </w:p>
    <w:p w14:paraId="652E1FE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lastRenderedPageBreak/>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358BE4F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52DBF36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5B16AE0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101F586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not_node</w:t>
      </w:r>
      <w:r>
        <w:rPr>
          <w:rFonts w:ascii="Courier New" w:hAnsi="Courier New" w:cs="Courier New"/>
          <w:color w:val="000000"/>
          <w:sz w:val="19"/>
          <w:szCs w:val="19"/>
        </w:rPr>
        <w:t>:</w:t>
      </w:r>
    </w:p>
    <w:p w14:paraId="1D8F25B0"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17A5823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43824BE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w:t>
      </w:r>
      <w:r>
        <w:rPr>
          <w:rFonts w:ascii="Courier New" w:hAnsi="Courier New" w:cs="Courier New"/>
          <w:color w:val="000000"/>
          <w:sz w:val="19"/>
          <w:szCs w:val="19"/>
        </w:rPr>
        <w:t>);</w:t>
      </w:r>
    </w:p>
    <w:p w14:paraId="78A7C74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57948BC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8C3A99C"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cmp_node</w:t>
      </w:r>
      <w:r>
        <w:rPr>
          <w:rFonts w:ascii="Courier New" w:hAnsi="Courier New" w:cs="Courier New"/>
          <w:color w:val="000000"/>
          <w:sz w:val="19"/>
          <w:szCs w:val="19"/>
        </w:rPr>
        <w:t>:</w:t>
      </w:r>
    </w:p>
    <w:p w14:paraId="054EAEB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3691BC2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strcmp(</w:t>
      </w:r>
      <w:r>
        <w:rPr>
          <w:rFonts w:ascii="Courier New" w:hAnsi="Courier New" w:cs="Courier New"/>
          <w:color w:val="808080"/>
          <w:sz w:val="19"/>
          <w:szCs w:val="19"/>
        </w:rPr>
        <w:t>node</w:t>
      </w:r>
      <w:r>
        <w:rPr>
          <w:rFonts w:ascii="Courier New" w:hAnsi="Courier New" w:cs="Courier New"/>
          <w:color w:val="000000"/>
          <w:sz w:val="19"/>
          <w:szCs w:val="19"/>
        </w:rPr>
        <w:t xml:space="preserve">-&gt;name, </w:t>
      </w:r>
      <w:r>
        <w:rPr>
          <w:rFonts w:ascii="Courier New" w:hAnsi="Courier New" w:cs="Courier New"/>
          <w:color w:val="A31515"/>
          <w:sz w:val="19"/>
          <w:szCs w:val="19"/>
        </w:rPr>
        <w:t>"Le"</w:t>
      </w:r>
      <w:r>
        <w:rPr>
          <w:rFonts w:ascii="Courier New" w:hAnsi="Courier New" w:cs="Courier New"/>
          <w:color w:val="000000"/>
          <w:sz w:val="19"/>
          <w:szCs w:val="19"/>
        </w:rPr>
        <w:t>))</w:t>
      </w:r>
    </w:p>
    <w:p w14:paraId="0FEC394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lt; "</w:t>
      </w:r>
      <w:r>
        <w:rPr>
          <w:rFonts w:ascii="Courier New" w:hAnsi="Courier New" w:cs="Courier New"/>
          <w:color w:val="000000"/>
          <w:sz w:val="19"/>
          <w:szCs w:val="19"/>
        </w:rPr>
        <w:t>);</w:t>
      </w:r>
    </w:p>
    <w:p w14:paraId="745E1E19"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else</w:t>
      </w: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strcmp(</w:t>
      </w:r>
      <w:r>
        <w:rPr>
          <w:rFonts w:ascii="Courier New" w:hAnsi="Courier New" w:cs="Courier New"/>
          <w:color w:val="808080"/>
          <w:sz w:val="19"/>
          <w:szCs w:val="19"/>
        </w:rPr>
        <w:t>node</w:t>
      </w:r>
      <w:r>
        <w:rPr>
          <w:rFonts w:ascii="Courier New" w:hAnsi="Courier New" w:cs="Courier New"/>
          <w:color w:val="000000"/>
          <w:sz w:val="19"/>
          <w:szCs w:val="19"/>
        </w:rPr>
        <w:t xml:space="preserve">-&gt;name, </w:t>
      </w:r>
      <w:r>
        <w:rPr>
          <w:rFonts w:ascii="Courier New" w:hAnsi="Courier New" w:cs="Courier New"/>
          <w:color w:val="A31515"/>
          <w:sz w:val="19"/>
          <w:szCs w:val="19"/>
        </w:rPr>
        <w:t>"Ge"</w:t>
      </w:r>
      <w:r>
        <w:rPr>
          <w:rFonts w:ascii="Courier New" w:hAnsi="Courier New" w:cs="Courier New"/>
          <w:color w:val="000000"/>
          <w:sz w:val="19"/>
          <w:szCs w:val="19"/>
        </w:rPr>
        <w:t xml:space="preserve">))          </w:t>
      </w:r>
    </w:p>
    <w:p w14:paraId="59B5A5F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gt; "</w:t>
      </w:r>
      <w:r>
        <w:rPr>
          <w:rFonts w:ascii="Courier New" w:hAnsi="Courier New" w:cs="Courier New"/>
          <w:color w:val="000000"/>
          <w:sz w:val="19"/>
          <w:szCs w:val="19"/>
        </w:rPr>
        <w:t>);</w:t>
      </w:r>
    </w:p>
    <w:p w14:paraId="28AC920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else</w:t>
      </w:r>
    </w:p>
    <w:p w14:paraId="7F6AF13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strcmp(</w:t>
      </w:r>
      <w:r>
        <w:rPr>
          <w:rFonts w:ascii="Courier New" w:hAnsi="Courier New" w:cs="Courier New"/>
          <w:color w:val="808080"/>
          <w:sz w:val="19"/>
          <w:szCs w:val="19"/>
        </w:rPr>
        <w:t>node</w:t>
      </w:r>
      <w:r>
        <w:rPr>
          <w:rFonts w:ascii="Courier New" w:hAnsi="Courier New" w:cs="Courier New"/>
          <w:color w:val="000000"/>
          <w:sz w:val="19"/>
          <w:szCs w:val="19"/>
        </w:rPr>
        <w:t xml:space="preserve">-&gt;name, </w:t>
      </w:r>
      <w:r>
        <w:rPr>
          <w:rFonts w:ascii="Courier New" w:hAnsi="Courier New" w:cs="Courier New"/>
          <w:color w:val="A31515"/>
          <w:sz w:val="19"/>
          <w:szCs w:val="19"/>
        </w:rPr>
        <w:t>"="</w:t>
      </w:r>
      <w:r>
        <w:rPr>
          <w:rFonts w:ascii="Courier New" w:hAnsi="Courier New" w:cs="Courier New"/>
          <w:color w:val="000000"/>
          <w:sz w:val="19"/>
          <w:szCs w:val="19"/>
        </w:rPr>
        <w:t>))</w:t>
      </w:r>
    </w:p>
    <w:p w14:paraId="44B44FD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546830B1"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else</w:t>
      </w:r>
    </w:p>
    <w:p w14:paraId="3C20CF9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strcmp(</w:t>
      </w:r>
      <w:r>
        <w:rPr>
          <w:rFonts w:ascii="Courier New" w:hAnsi="Courier New" w:cs="Courier New"/>
          <w:color w:val="808080"/>
          <w:sz w:val="19"/>
          <w:szCs w:val="19"/>
        </w:rPr>
        <w:t>node</w:t>
      </w:r>
      <w:r>
        <w:rPr>
          <w:rFonts w:ascii="Courier New" w:hAnsi="Courier New" w:cs="Courier New"/>
          <w:color w:val="000000"/>
          <w:sz w:val="19"/>
          <w:szCs w:val="19"/>
        </w:rPr>
        <w:t xml:space="preserve">-&gt;name, </w:t>
      </w:r>
      <w:r>
        <w:rPr>
          <w:rFonts w:ascii="Courier New" w:hAnsi="Courier New" w:cs="Courier New"/>
          <w:color w:val="A31515"/>
          <w:sz w:val="19"/>
          <w:szCs w:val="19"/>
        </w:rPr>
        <w:t>"&lt;&gt;"</w:t>
      </w:r>
      <w:r>
        <w:rPr>
          <w:rFonts w:ascii="Courier New" w:hAnsi="Courier New" w:cs="Courier New"/>
          <w:color w:val="000000"/>
          <w:sz w:val="19"/>
          <w:szCs w:val="19"/>
        </w:rPr>
        <w:t>))</w:t>
      </w:r>
    </w:p>
    <w:p w14:paraId="51C9A7A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 "</w:t>
      </w:r>
      <w:r>
        <w:rPr>
          <w:rFonts w:ascii="Courier New" w:hAnsi="Courier New" w:cs="Courier New"/>
          <w:color w:val="000000"/>
          <w:sz w:val="19"/>
          <w:szCs w:val="19"/>
        </w:rPr>
        <w:t>);</w:t>
      </w:r>
    </w:p>
    <w:p w14:paraId="4031A7E8"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else</w:t>
      </w:r>
    </w:p>
    <w:p w14:paraId="4C033AE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s "</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gt;name);</w:t>
      </w:r>
    </w:p>
    <w:p w14:paraId="32F6D48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424341F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29475AA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316EA1E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statement_node</w:t>
      </w:r>
      <w:r>
        <w:rPr>
          <w:rFonts w:ascii="Courier New" w:hAnsi="Courier New" w:cs="Courier New"/>
          <w:color w:val="000000"/>
          <w:sz w:val="19"/>
          <w:szCs w:val="19"/>
        </w:rPr>
        <w:t>:</w:t>
      </w:r>
    </w:p>
    <w:p w14:paraId="7C45C27A"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1B42BEE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f</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 xml:space="preserve">-&gt;right != </w:t>
      </w:r>
      <w:r>
        <w:rPr>
          <w:rFonts w:ascii="Courier New" w:hAnsi="Courier New" w:cs="Courier New"/>
          <w:color w:val="6F008A"/>
          <w:sz w:val="19"/>
          <w:szCs w:val="19"/>
        </w:rPr>
        <w:t>NULL</w:t>
      </w:r>
      <w:r>
        <w:rPr>
          <w:rFonts w:ascii="Courier New" w:hAnsi="Courier New" w:cs="Courier New"/>
          <w:color w:val="000000"/>
          <w:sz w:val="19"/>
          <w:szCs w:val="19"/>
        </w:rPr>
        <w:t>)</w:t>
      </w:r>
    </w:p>
    <w:p w14:paraId="6AA366A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right, </w:t>
      </w:r>
      <w:r>
        <w:rPr>
          <w:rFonts w:ascii="Courier New" w:hAnsi="Courier New" w:cs="Courier New"/>
          <w:color w:val="808080"/>
          <w:sz w:val="19"/>
          <w:szCs w:val="19"/>
        </w:rPr>
        <w:t>outFile</w:t>
      </w:r>
      <w:r>
        <w:rPr>
          <w:rFonts w:ascii="Courier New" w:hAnsi="Courier New" w:cs="Courier New"/>
          <w:color w:val="000000"/>
          <w:sz w:val="19"/>
          <w:szCs w:val="19"/>
        </w:rPr>
        <w:t>);</w:t>
      </w:r>
    </w:p>
    <w:p w14:paraId="19A53B35"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72DD185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26FCF697"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ase</w:t>
      </w:r>
      <w:r>
        <w:rPr>
          <w:rFonts w:ascii="Courier New" w:hAnsi="Courier New" w:cs="Courier New"/>
          <w:color w:val="000000"/>
          <w:sz w:val="19"/>
          <w:szCs w:val="19"/>
        </w:rPr>
        <w:t xml:space="preserve"> </w:t>
      </w:r>
      <w:r>
        <w:rPr>
          <w:rFonts w:ascii="Courier New" w:hAnsi="Courier New" w:cs="Courier New"/>
          <w:color w:val="2F4F4F"/>
          <w:sz w:val="19"/>
          <w:szCs w:val="19"/>
        </w:rPr>
        <w:t>compount_node</w:t>
      </w:r>
      <w:r>
        <w:rPr>
          <w:rFonts w:ascii="Courier New" w:hAnsi="Courier New" w:cs="Courier New"/>
          <w:color w:val="000000"/>
          <w:sz w:val="19"/>
          <w:szCs w:val="19"/>
        </w:rPr>
        <w:t>:</w:t>
      </w:r>
    </w:p>
    <w:p w14:paraId="518CBEEB"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n"</w:t>
      </w:r>
      <w:r>
        <w:rPr>
          <w:rFonts w:ascii="Courier New" w:hAnsi="Courier New" w:cs="Courier New"/>
          <w:color w:val="000000"/>
          <w:sz w:val="19"/>
          <w:szCs w:val="19"/>
        </w:rPr>
        <w:t>);</w:t>
      </w:r>
    </w:p>
    <w:p w14:paraId="1F8522D4"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generateCodefromAST(</w:t>
      </w:r>
      <w:r>
        <w:rPr>
          <w:rFonts w:ascii="Courier New" w:hAnsi="Courier New" w:cs="Courier New"/>
          <w:color w:val="808080"/>
          <w:sz w:val="19"/>
          <w:szCs w:val="19"/>
        </w:rPr>
        <w:t>node</w:t>
      </w:r>
      <w:r>
        <w:rPr>
          <w:rFonts w:ascii="Courier New" w:hAnsi="Courier New" w:cs="Courier New"/>
          <w:color w:val="000000"/>
          <w:sz w:val="19"/>
          <w:szCs w:val="19"/>
        </w:rPr>
        <w:t xml:space="preserve">-&gt;left, </w:t>
      </w:r>
      <w:r>
        <w:rPr>
          <w:rFonts w:ascii="Courier New" w:hAnsi="Courier New" w:cs="Courier New"/>
          <w:color w:val="808080"/>
          <w:sz w:val="19"/>
          <w:szCs w:val="19"/>
        </w:rPr>
        <w:t>outFile</w:t>
      </w:r>
      <w:r>
        <w:rPr>
          <w:rFonts w:ascii="Courier New" w:hAnsi="Courier New" w:cs="Courier New"/>
          <w:color w:val="000000"/>
          <w:sz w:val="19"/>
          <w:szCs w:val="19"/>
        </w:rPr>
        <w:t>);</w:t>
      </w:r>
    </w:p>
    <w:p w14:paraId="5195D03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808080"/>
          <w:sz w:val="19"/>
          <w:szCs w:val="19"/>
        </w:rPr>
        <w:t>outFile</w:t>
      </w:r>
      <w:r>
        <w:rPr>
          <w:rFonts w:ascii="Courier New" w:hAnsi="Courier New" w:cs="Courier New"/>
          <w:color w:val="000000"/>
          <w:sz w:val="19"/>
          <w:szCs w:val="19"/>
        </w:rPr>
        <w:t xml:space="preserve">, </w:t>
      </w:r>
      <w:r>
        <w:rPr>
          <w:rFonts w:ascii="Courier New" w:hAnsi="Courier New" w:cs="Courier New"/>
          <w:color w:val="A31515"/>
          <w:sz w:val="19"/>
          <w:szCs w:val="19"/>
        </w:rPr>
        <w:t>"   }\n"</w:t>
      </w:r>
      <w:r>
        <w:rPr>
          <w:rFonts w:ascii="Courier New" w:hAnsi="Courier New" w:cs="Courier New"/>
          <w:color w:val="000000"/>
          <w:sz w:val="19"/>
          <w:szCs w:val="19"/>
        </w:rPr>
        <w:t>);</w:t>
      </w:r>
    </w:p>
    <w:p w14:paraId="7B62C152"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169F6F16"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p>
    <w:p w14:paraId="7D75620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default</w:t>
      </w:r>
      <w:r>
        <w:rPr>
          <w:rFonts w:ascii="Courier New" w:hAnsi="Courier New" w:cs="Courier New"/>
          <w:color w:val="000000"/>
          <w:sz w:val="19"/>
          <w:szCs w:val="19"/>
        </w:rPr>
        <w:t>:</w:t>
      </w:r>
    </w:p>
    <w:p w14:paraId="1B3F7C5E"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fprintf(</w:t>
      </w:r>
      <w:r>
        <w:rPr>
          <w:rFonts w:ascii="Courier New" w:hAnsi="Courier New" w:cs="Courier New"/>
          <w:color w:val="6F008A"/>
          <w:sz w:val="19"/>
          <w:szCs w:val="19"/>
        </w:rPr>
        <w:t>stderr</w:t>
      </w:r>
      <w:r>
        <w:rPr>
          <w:rFonts w:ascii="Courier New" w:hAnsi="Courier New" w:cs="Courier New"/>
          <w:color w:val="000000"/>
          <w:sz w:val="19"/>
          <w:szCs w:val="19"/>
        </w:rPr>
        <w:t xml:space="preserve">, </w:t>
      </w:r>
      <w:r>
        <w:rPr>
          <w:rFonts w:ascii="Courier New" w:hAnsi="Courier New" w:cs="Courier New"/>
          <w:color w:val="A31515"/>
          <w:sz w:val="19"/>
          <w:szCs w:val="19"/>
        </w:rPr>
        <w:t>"Unknown node type: %d\n"</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gt;nodetype);</w:t>
      </w:r>
    </w:p>
    <w:p w14:paraId="6D92EE7F"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break</w:t>
      </w:r>
      <w:r>
        <w:rPr>
          <w:rFonts w:ascii="Courier New" w:hAnsi="Courier New" w:cs="Courier New"/>
          <w:color w:val="000000"/>
          <w:sz w:val="19"/>
          <w:szCs w:val="19"/>
        </w:rPr>
        <w:t>;</w:t>
      </w:r>
    </w:p>
    <w:p w14:paraId="38D481DD" w14:textId="77777777" w:rsidR="001C3B07" w:rsidRDefault="001C3B07" w:rsidP="001C3B07">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p>
    <w:p w14:paraId="3BEED078" w14:textId="4B86BB59" w:rsidR="001C3B07" w:rsidRDefault="001C3B07" w:rsidP="001C3B07">
      <w:pPr>
        <w:rPr>
          <w:rFonts w:ascii="Times New Roman" w:hAnsi="Times New Roman" w:cs="Times New Roman"/>
          <w:b/>
          <w:bCs/>
          <w:sz w:val="28"/>
          <w:szCs w:val="28"/>
          <w:lang w:val="en-US"/>
        </w:rPr>
      </w:pPr>
      <w:r>
        <w:rPr>
          <w:rFonts w:ascii="Courier New" w:hAnsi="Courier New" w:cs="Courier New"/>
          <w:color w:val="000000"/>
          <w:sz w:val="19"/>
          <w:szCs w:val="19"/>
        </w:rPr>
        <w:t>}</w:t>
      </w:r>
    </w:p>
    <w:p w14:paraId="07A84892" w14:textId="3A799489" w:rsidR="001C3B07" w:rsidRDefault="001C3B07" w:rsidP="001C3B07">
      <w:pPr>
        <w:rPr>
          <w:rFonts w:ascii="Times New Roman" w:hAnsi="Times New Roman" w:cs="Times New Roman"/>
          <w:b/>
          <w:bCs/>
          <w:sz w:val="28"/>
          <w:szCs w:val="28"/>
          <w:lang w:val="en-US"/>
        </w:rPr>
      </w:pPr>
      <w:r>
        <w:rPr>
          <w:rFonts w:ascii="Times New Roman" w:hAnsi="Times New Roman" w:cs="Times New Roman"/>
          <w:b/>
          <w:bCs/>
          <w:sz w:val="28"/>
          <w:szCs w:val="28"/>
          <w:lang w:val="en-US"/>
        </w:rPr>
        <w:t>Codegen.cpp</w:t>
      </w:r>
    </w:p>
    <w:p w14:paraId="41124FA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include &lt;stdio.h&gt;</w:t>
      </w:r>
    </w:p>
    <w:p w14:paraId="7685752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include &lt;string.h&gt;</w:t>
      </w:r>
    </w:p>
    <w:p w14:paraId="78EB622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include &lt;stdlib.h&gt;</w:t>
      </w:r>
    </w:p>
    <w:p w14:paraId="79226DD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include "translator.h"</w:t>
      </w:r>
    </w:p>
    <w:p w14:paraId="38DC463E" w14:textId="77777777" w:rsidR="001C3B07" w:rsidRPr="001C3B07" w:rsidRDefault="001C3B07" w:rsidP="001C3B07">
      <w:pPr>
        <w:rPr>
          <w:rFonts w:ascii="Times New Roman" w:hAnsi="Times New Roman" w:cs="Times New Roman"/>
          <w:sz w:val="20"/>
          <w:szCs w:val="28"/>
          <w:lang w:val="en-US"/>
        </w:rPr>
      </w:pPr>
    </w:p>
    <w:p w14:paraId="757F857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таблиця лексем</w:t>
      </w:r>
    </w:p>
    <w:p w14:paraId="383061B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extern Token* TokenTable;</w:t>
      </w:r>
    </w:p>
    <w:p w14:paraId="3320FBD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кількість лексем</w:t>
      </w:r>
    </w:p>
    <w:p w14:paraId="136A9C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extern unsigned int TokensNum;</w:t>
      </w:r>
    </w:p>
    <w:p w14:paraId="7BFA57EF" w14:textId="77777777" w:rsidR="001C3B07" w:rsidRPr="001C3B07" w:rsidRDefault="001C3B07" w:rsidP="001C3B07">
      <w:pPr>
        <w:rPr>
          <w:rFonts w:ascii="Times New Roman" w:hAnsi="Times New Roman" w:cs="Times New Roman"/>
          <w:sz w:val="20"/>
          <w:szCs w:val="28"/>
          <w:lang w:val="en-US"/>
        </w:rPr>
      </w:pPr>
    </w:p>
    <w:p w14:paraId="4E0C6D9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таблиця ідентифікаторів</w:t>
      </w:r>
    </w:p>
    <w:p w14:paraId="4DD5778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extern Id* IdTable;</w:t>
      </w:r>
    </w:p>
    <w:p w14:paraId="1156391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кількість ідентифікаторів</w:t>
      </w:r>
    </w:p>
    <w:p w14:paraId="33D863F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extern unsigned int IdNum;</w:t>
      </w:r>
    </w:p>
    <w:p w14:paraId="0F80FC2A" w14:textId="77777777" w:rsidR="001C3B07" w:rsidRPr="001C3B07" w:rsidRDefault="001C3B07" w:rsidP="001C3B07">
      <w:pPr>
        <w:rPr>
          <w:rFonts w:ascii="Times New Roman" w:hAnsi="Times New Roman" w:cs="Times New Roman"/>
          <w:sz w:val="20"/>
          <w:szCs w:val="28"/>
          <w:lang w:val="en-US"/>
        </w:rPr>
      </w:pPr>
    </w:p>
    <w:p w14:paraId="6256988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static int pos = 2;</w:t>
      </w:r>
    </w:p>
    <w:p w14:paraId="2F26082D" w14:textId="77777777" w:rsidR="001C3B07" w:rsidRPr="001C3B07" w:rsidRDefault="001C3B07" w:rsidP="001C3B07">
      <w:pPr>
        <w:rPr>
          <w:rFonts w:ascii="Times New Roman" w:hAnsi="Times New Roman" w:cs="Times New Roman"/>
          <w:sz w:val="20"/>
          <w:szCs w:val="28"/>
          <w:lang w:val="en-US"/>
        </w:rPr>
      </w:pPr>
    </w:p>
    <w:p w14:paraId="6114625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набір функцій для рекурсивного спуску </w:t>
      </w:r>
    </w:p>
    <w:p w14:paraId="660E769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на кожне правило - окрема функція</w:t>
      </w:r>
    </w:p>
    <w:p w14:paraId="53E80214" w14:textId="77777777" w:rsidR="001C3B07" w:rsidRPr="001C3B07" w:rsidRDefault="001C3B07" w:rsidP="001C3B07">
      <w:pPr>
        <w:rPr>
          <w:rFonts w:ascii="Times New Roman" w:hAnsi="Times New Roman" w:cs="Times New Roman"/>
          <w:sz w:val="20"/>
          <w:szCs w:val="28"/>
          <w:lang w:val="en-US"/>
        </w:rPr>
      </w:pPr>
    </w:p>
    <w:p w14:paraId="06A48BD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variable_declaration(FILE* outFile);</w:t>
      </w:r>
    </w:p>
    <w:p w14:paraId="7195710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variable_list(FILE* outFile);</w:t>
      </w:r>
    </w:p>
    <w:p w14:paraId="0D1DDCA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program_body(FILE* outFile);</w:t>
      </w:r>
    </w:p>
    <w:p w14:paraId="4DA7CF7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statement(FILE* outFile);</w:t>
      </w:r>
    </w:p>
    <w:p w14:paraId="39CEA9F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assignment(FILE* outFile);</w:t>
      </w:r>
    </w:p>
    <w:p w14:paraId="485A9F1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arithmetic_expression(FILE* outFile);</w:t>
      </w:r>
    </w:p>
    <w:p w14:paraId="579586E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term(FILE* outFile);</w:t>
      </w:r>
    </w:p>
    <w:p w14:paraId="1E650E1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factor(FILE* outFile);</w:t>
      </w:r>
    </w:p>
    <w:p w14:paraId="25D9FE0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input(FILE* outFile);</w:t>
      </w:r>
    </w:p>
    <w:p w14:paraId="36F2B6B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output(FILE* outFile);</w:t>
      </w:r>
    </w:p>
    <w:p w14:paraId="1859885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conditional(FILE* outFile);</w:t>
      </w:r>
    </w:p>
    <w:p w14:paraId="3DCF577A" w14:textId="77777777" w:rsidR="001C3B07" w:rsidRPr="001C3B07" w:rsidRDefault="001C3B07" w:rsidP="001C3B07">
      <w:pPr>
        <w:rPr>
          <w:rFonts w:ascii="Times New Roman" w:hAnsi="Times New Roman" w:cs="Times New Roman"/>
          <w:sz w:val="20"/>
          <w:szCs w:val="28"/>
          <w:lang w:val="en-US"/>
        </w:rPr>
      </w:pPr>
    </w:p>
    <w:p w14:paraId="565BCB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goto_statement(FILE* outFile);</w:t>
      </w:r>
    </w:p>
    <w:p w14:paraId="1A8E276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label_statement(FILE* outFile);</w:t>
      </w:r>
    </w:p>
    <w:p w14:paraId="5A89B09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for_to_do(FILE* outFile);</w:t>
      </w:r>
    </w:p>
    <w:p w14:paraId="6F498B5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for_downto_do(FILE* outFile);</w:t>
      </w:r>
    </w:p>
    <w:p w14:paraId="73728E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while_statement(FILE* outFile);</w:t>
      </w:r>
    </w:p>
    <w:p w14:paraId="0CC50F9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repeat_until(FILE* outFile);</w:t>
      </w:r>
    </w:p>
    <w:p w14:paraId="7EF4EDF2" w14:textId="77777777" w:rsidR="001C3B07" w:rsidRPr="001C3B07" w:rsidRDefault="001C3B07" w:rsidP="001C3B07">
      <w:pPr>
        <w:rPr>
          <w:rFonts w:ascii="Times New Roman" w:hAnsi="Times New Roman" w:cs="Times New Roman"/>
          <w:sz w:val="20"/>
          <w:szCs w:val="28"/>
          <w:lang w:val="en-US"/>
        </w:rPr>
      </w:pPr>
    </w:p>
    <w:p w14:paraId="15595D0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logical_expression(FILE* outFile);</w:t>
      </w:r>
    </w:p>
    <w:p w14:paraId="205339D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and_expression(FILE* outFile);</w:t>
      </w:r>
    </w:p>
    <w:p w14:paraId="33DF254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comparison(FILE* outFile);</w:t>
      </w:r>
    </w:p>
    <w:p w14:paraId="12A600C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compound_statement(FILE* outFile);</w:t>
      </w:r>
    </w:p>
    <w:p w14:paraId="05782F3B" w14:textId="77777777" w:rsidR="001C3B07" w:rsidRPr="001C3B07" w:rsidRDefault="001C3B07" w:rsidP="001C3B07">
      <w:pPr>
        <w:rPr>
          <w:rFonts w:ascii="Times New Roman" w:hAnsi="Times New Roman" w:cs="Times New Roman"/>
          <w:sz w:val="20"/>
          <w:szCs w:val="28"/>
          <w:lang w:val="en-US"/>
        </w:rPr>
      </w:pPr>
    </w:p>
    <w:p w14:paraId="6EB89D9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erateCCode(FILE* outFile)</w:t>
      </w:r>
    </w:p>
    <w:p w14:paraId="3B8345D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361AE66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include &lt;stdio.h&gt;\n\n");</w:t>
      </w:r>
    </w:p>
    <w:p w14:paraId="4105D81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include &lt;stdlib.h&gt;\n\n");</w:t>
      </w:r>
    </w:p>
    <w:p w14:paraId="183F6F3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 xml:space="preserve">    fprintf(outFile, "int main() \n{\n");</w:t>
      </w:r>
    </w:p>
    <w:p w14:paraId="549AD67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5323721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variable_declaration(outFile);</w:t>
      </w:r>
    </w:p>
    <w:p w14:paraId="11DDDAA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n");</w:t>
      </w:r>
    </w:p>
    <w:p w14:paraId="0719951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7B78EF6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program_body(outFile);</w:t>
      </w:r>
    </w:p>
    <w:p w14:paraId="6984A1F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system(\"pause\");\n ");</w:t>
      </w:r>
    </w:p>
    <w:p w14:paraId="2046B4C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return 0;\n");</w:t>
      </w:r>
    </w:p>
    <w:p w14:paraId="5392490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n");</w:t>
      </w:r>
    </w:p>
    <w:p w14:paraId="2E0777D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F8E4494" w14:textId="77777777" w:rsidR="001C3B07" w:rsidRPr="001C3B07" w:rsidRDefault="001C3B07" w:rsidP="001C3B07">
      <w:pPr>
        <w:rPr>
          <w:rFonts w:ascii="Times New Roman" w:hAnsi="Times New Roman" w:cs="Times New Roman"/>
          <w:sz w:val="20"/>
          <w:szCs w:val="28"/>
          <w:lang w:val="en-US"/>
        </w:rPr>
      </w:pPr>
    </w:p>
    <w:p w14:paraId="3FE9E62A" w14:textId="77777777" w:rsidR="001C3B07" w:rsidRPr="001C3B07" w:rsidRDefault="001C3B07" w:rsidP="001C3B07">
      <w:pPr>
        <w:rPr>
          <w:rFonts w:ascii="Times New Roman" w:hAnsi="Times New Roman" w:cs="Times New Roman"/>
          <w:sz w:val="20"/>
          <w:szCs w:val="28"/>
          <w:lang w:val="en-US"/>
        </w:rPr>
      </w:pPr>
    </w:p>
    <w:p w14:paraId="0B2FB19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оголошення змінних&gt; = [&lt;тип даних&gt; &lt;список змінних&gt;]</w:t>
      </w:r>
    </w:p>
    <w:p w14:paraId="3FBD1A5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variable_declaration(FILE* outFile)</w:t>
      </w:r>
    </w:p>
    <w:p w14:paraId="54A85AB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59ABFF0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 + 1].type == Type)</w:t>
      </w:r>
    </w:p>
    <w:p w14:paraId="3663C1B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2C0BE50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int ");</w:t>
      </w:r>
    </w:p>
    <w:p w14:paraId="5F5DD29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2D6512F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19968B3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variable_list(outFile);</w:t>
      </w:r>
    </w:p>
    <w:p w14:paraId="3F66A66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00986F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88BA69E" w14:textId="77777777" w:rsidR="001C3B07" w:rsidRPr="001C3B07" w:rsidRDefault="001C3B07" w:rsidP="001C3B07">
      <w:pPr>
        <w:rPr>
          <w:rFonts w:ascii="Times New Roman" w:hAnsi="Times New Roman" w:cs="Times New Roman"/>
          <w:sz w:val="20"/>
          <w:szCs w:val="28"/>
          <w:lang w:val="en-US"/>
        </w:rPr>
      </w:pPr>
    </w:p>
    <w:p w14:paraId="5083E30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список змінних&gt; = &lt;ідентифікатор&gt; { ',' &lt;ідентифікатор&gt; }</w:t>
      </w:r>
    </w:p>
    <w:p w14:paraId="6EA93F0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variable_list(FILE* outFile)</w:t>
      </w:r>
    </w:p>
    <w:p w14:paraId="6DE41EA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378B32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TokenTable[pos++].name);</w:t>
      </w:r>
    </w:p>
    <w:p w14:paraId="287E9C5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hile (TokenTable[pos].type == Comma)</w:t>
      </w:r>
    </w:p>
    <w:p w14:paraId="1C408B0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732241B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w:t>
      </w:r>
    </w:p>
    <w:p w14:paraId="043FEFD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23E09D0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TokenTable[pos++].name);</w:t>
      </w:r>
    </w:p>
    <w:p w14:paraId="7AF465B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0CEFE1D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9B801BE" w14:textId="77777777" w:rsidR="001C3B07" w:rsidRPr="001C3B07" w:rsidRDefault="001C3B07" w:rsidP="001C3B07">
      <w:pPr>
        <w:rPr>
          <w:rFonts w:ascii="Times New Roman" w:hAnsi="Times New Roman" w:cs="Times New Roman"/>
          <w:sz w:val="20"/>
          <w:szCs w:val="28"/>
          <w:lang w:val="en-US"/>
        </w:rPr>
      </w:pPr>
    </w:p>
    <w:p w14:paraId="5327D3E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тіло програми&gt; = &lt;оператор&gt; ';' { &lt;оператор&gt; ';' }</w:t>
      </w:r>
    </w:p>
    <w:p w14:paraId="39F924C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void gen_program_body(FILE* outFile)</w:t>
      </w:r>
    </w:p>
    <w:p w14:paraId="2603BFC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78E2047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hile (pos &lt; TokensNum &amp;&amp; TokenTable[pos].type != EndProgram)</w:t>
      </w:r>
    </w:p>
    <w:p w14:paraId="11D1759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2B99C69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statement(outFile);</w:t>
      </w:r>
    </w:p>
    <w:p w14:paraId="4564CF1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476AB58C" w14:textId="77777777" w:rsidR="001C3B07" w:rsidRPr="001C3B07" w:rsidRDefault="001C3B07" w:rsidP="001C3B07">
      <w:pPr>
        <w:rPr>
          <w:rFonts w:ascii="Times New Roman" w:hAnsi="Times New Roman" w:cs="Times New Roman"/>
          <w:sz w:val="20"/>
          <w:szCs w:val="28"/>
          <w:lang w:val="en-US"/>
        </w:rPr>
      </w:pPr>
    </w:p>
    <w:p w14:paraId="63C39B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pos &gt;= TokensNum || TokenTable[pos].type != EndProgram)</w:t>
      </w:r>
    </w:p>
    <w:p w14:paraId="62249C4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318B6F7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rintf("Error: 'EndProgram' token not found or unexpected end of tokens.\n");</w:t>
      </w:r>
    </w:p>
    <w:p w14:paraId="4D3EDEE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xit(1);</w:t>
      </w:r>
    </w:p>
    <w:p w14:paraId="7FF9F4C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333013E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5677E213" w14:textId="77777777" w:rsidR="001C3B07" w:rsidRPr="001C3B07" w:rsidRDefault="001C3B07" w:rsidP="001C3B07">
      <w:pPr>
        <w:rPr>
          <w:rFonts w:ascii="Times New Roman" w:hAnsi="Times New Roman" w:cs="Times New Roman"/>
          <w:sz w:val="20"/>
          <w:szCs w:val="28"/>
          <w:lang w:val="en-US"/>
        </w:rPr>
      </w:pPr>
    </w:p>
    <w:p w14:paraId="5028E15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оператор&gt; = &lt;присвоїння&gt; | &lt;ввід&gt; | &lt;вивід&gt; | &lt;умовний оператор&gt; | &lt;складений оператор&gt;</w:t>
      </w:r>
    </w:p>
    <w:p w14:paraId="4B59E32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statement(FILE* outFile)</w:t>
      </w:r>
    </w:p>
    <w:p w14:paraId="526B53F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7A81D31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switch (TokenTable[pos].type)</w:t>
      </w:r>
    </w:p>
    <w:p w14:paraId="618B42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367AE85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Input: gen_input(outFile); break;</w:t>
      </w:r>
    </w:p>
    <w:p w14:paraId="242F910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Output: gen_output(outFile); break;</w:t>
      </w:r>
    </w:p>
    <w:p w14:paraId="4FDB30A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If: gen_conditional(outFile); break;</w:t>
      </w:r>
    </w:p>
    <w:p w14:paraId="26E552B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StartProgram: gen_compound_statement(outFile); break;</w:t>
      </w:r>
    </w:p>
    <w:p w14:paraId="46A372E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Goto: gen_goto_statement(outFile); break;</w:t>
      </w:r>
    </w:p>
    <w:p w14:paraId="077CC14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Label: gen_label_statement(outFile); break;</w:t>
      </w:r>
    </w:p>
    <w:p w14:paraId="580F3F5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For:</w:t>
      </w:r>
    </w:p>
    <w:p w14:paraId="5BFEE80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D18C13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nt temp_pos = pos + 1;</w:t>
      </w:r>
    </w:p>
    <w:p w14:paraId="19BA39CC" w14:textId="77777777" w:rsidR="001C3B07" w:rsidRPr="001C3B07" w:rsidRDefault="001C3B07" w:rsidP="001C3B07">
      <w:pPr>
        <w:rPr>
          <w:rFonts w:ascii="Times New Roman" w:hAnsi="Times New Roman" w:cs="Times New Roman"/>
          <w:sz w:val="20"/>
          <w:szCs w:val="28"/>
          <w:lang w:val="en-US"/>
        </w:rPr>
      </w:pPr>
    </w:p>
    <w:p w14:paraId="18480B8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hile (TokenTable[temp_pos].type != To &amp;&amp; TokenTable[temp_pos].type != DownTo &amp;&amp; temp_pos &lt; TokensNum)</w:t>
      </w:r>
    </w:p>
    <w:p w14:paraId="1EEEC0F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486C85F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temp_pos++;</w:t>
      </w:r>
    </w:p>
    <w:p w14:paraId="065B1E5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70A85E8D" w14:textId="77777777" w:rsidR="001C3B07" w:rsidRPr="001C3B07" w:rsidRDefault="001C3B07" w:rsidP="001C3B07">
      <w:pPr>
        <w:rPr>
          <w:rFonts w:ascii="Times New Roman" w:hAnsi="Times New Roman" w:cs="Times New Roman"/>
          <w:sz w:val="20"/>
          <w:szCs w:val="28"/>
          <w:lang w:val="en-US"/>
        </w:rPr>
      </w:pPr>
    </w:p>
    <w:p w14:paraId="06402AB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temp_pos].type == To)</w:t>
      </w:r>
    </w:p>
    <w:p w14:paraId="66B403C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2302AE5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 xml:space="preserve">            gen_for_to_do(outFile);</w:t>
      </w:r>
    </w:p>
    <w:p w14:paraId="38E6CB1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0909435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 if (TokenTable[temp_pos].type == DownTo)</w:t>
      </w:r>
    </w:p>
    <w:p w14:paraId="436A07C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5B816B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for_downto_do(outFile);</w:t>
      </w:r>
    </w:p>
    <w:p w14:paraId="124CF6C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2DA4DB6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288202D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1EB2E43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rintf("Error: Expected 'To' or 'DownTo' after 'For'\n");</w:t>
      </w:r>
    </w:p>
    <w:p w14:paraId="4FE9049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3961F81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7E7644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break;</w:t>
      </w:r>
    </w:p>
    <w:p w14:paraId="1A2214F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While: gen_while_statement(outFile); break;</w:t>
      </w:r>
    </w:p>
    <w:p w14:paraId="288B1E9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Exit:</w:t>
      </w:r>
    </w:p>
    <w:p w14:paraId="7C20B4E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break;\n");</w:t>
      </w:r>
    </w:p>
    <w:p w14:paraId="0DC826E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 2; </w:t>
      </w:r>
    </w:p>
    <w:p w14:paraId="52886B6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break;</w:t>
      </w:r>
    </w:p>
    <w:p w14:paraId="568DAE01" w14:textId="77777777" w:rsidR="001C3B07" w:rsidRPr="001C3B07" w:rsidRDefault="001C3B07" w:rsidP="001C3B07">
      <w:pPr>
        <w:rPr>
          <w:rFonts w:ascii="Times New Roman" w:hAnsi="Times New Roman" w:cs="Times New Roman"/>
          <w:sz w:val="20"/>
          <w:szCs w:val="28"/>
          <w:lang w:val="en-US"/>
        </w:rPr>
      </w:pPr>
    </w:p>
    <w:p w14:paraId="145936C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Continue:</w:t>
      </w:r>
    </w:p>
    <w:p w14:paraId="3D98398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continue;\n");</w:t>
      </w:r>
    </w:p>
    <w:p w14:paraId="13E3CED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 2; </w:t>
      </w:r>
    </w:p>
    <w:p w14:paraId="25826C3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break;</w:t>
      </w:r>
    </w:p>
    <w:p w14:paraId="177F361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Repeat: gen_repeat_until(outFile); break;</w:t>
      </w:r>
    </w:p>
    <w:p w14:paraId="064B6A6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default: gen_assignment(outFile);</w:t>
      </w:r>
    </w:p>
    <w:p w14:paraId="163D949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379130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6DCE982" w14:textId="77777777" w:rsidR="001C3B07" w:rsidRPr="001C3B07" w:rsidRDefault="001C3B07" w:rsidP="001C3B07">
      <w:pPr>
        <w:rPr>
          <w:rFonts w:ascii="Times New Roman" w:hAnsi="Times New Roman" w:cs="Times New Roman"/>
          <w:sz w:val="20"/>
          <w:szCs w:val="28"/>
          <w:lang w:val="en-US"/>
        </w:rPr>
      </w:pPr>
    </w:p>
    <w:p w14:paraId="43F70FD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присвоїння&gt; = &lt;ідентифікатор&gt; ':=' &lt;арифметичний вираз&gt;</w:t>
      </w:r>
    </w:p>
    <w:p w14:paraId="7828AA3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assignment(FILE* outFile)</w:t>
      </w:r>
    </w:p>
    <w:p w14:paraId="4B16CF6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451F90F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w:t>
      </w:r>
    </w:p>
    <w:p w14:paraId="67081DF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TokenTable[pos++].name);</w:t>
      </w:r>
    </w:p>
    <w:p w14:paraId="3D72008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 ");</w:t>
      </w:r>
    </w:p>
    <w:p w14:paraId="598AB0D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38AF806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rithmetic_expression(outFile);</w:t>
      </w:r>
    </w:p>
    <w:p w14:paraId="3FDE98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5984F55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n");</w:t>
      </w:r>
    </w:p>
    <w:p w14:paraId="5CC42B9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w:t>
      </w:r>
    </w:p>
    <w:p w14:paraId="6CC95A21" w14:textId="77777777" w:rsidR="001C3B07" w:rsidRPr="001C3B07" w:rsidRDefault="001C3B07" w:rsidP="001C3B07">
      <w:pPr>
        <w:rPr>
          <w:rFonts w:ascii="Times New Roman" w:hAnsi="Times New Roman" w:cs="Times New Roman"/>
          <w:sz w:val="20"/>
          <w:szCs w:val="28"/>
          <w:lang w:val="en-US"/>
        </w:rPr>
      </w:pPr>
    </w:p>
    <w:p w14:paraId="0393A41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арифметичний вираз&gt; = &lt;доданок&gt; { ('+' | '-') &lt;доданок&gt; }</w:t>
      </w:r>
    </w:p>
    <w:p w14:paraId="520BDDC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arithmetic_expression(FILE* outFile)</w:t>
      </w:r>
    </w:p>
    <w:p w14:paraId="2C46FA3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39F93C2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term(outFile);</w:t>
      </w:r>
    </w:p>
    <w:p w14:paraId="2984DAB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hile (TokenTable[pos].type == Add || TokenTable[pos].type == Sub)</w:t>
      </w:r>
    </w:p>
    <w:p w14:paraId="68C85E3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9D2A6B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Add)</w:t>
      </w:r>
    </w:p>
    <w:p w14:paraId="515197C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 ");</w:t>
      </w:r>
    </w:p>
    <w:p w14:paraId="4239D34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3F6B97B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 ");</w:t>
      </w:r>
    </w:p>
    <w:p w14:paraId="1DA865E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6059422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term(outFile);</w:t>
      </w:r>
    </w:p>
    <w:p w14:paraId="5B4ABA3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CD69BB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30214747" w14:textId="77777777" w:rsidR="001C3B07" w:rsidRPr="001C3B07" w:rsidRDefault="001C3B07" w:rsidP="001C3B07">
      <w:pPr>
        <w:rPr>
          <w:rFonts w:ascii="Times New Roman" w:hAnsi="Times New Roman" w:cs="Times New Roman"/>
          <w:sz w:val="20"/>
          <w:szCs w:val="28"/>
          <w:lang w:val="en-US"/>
        </w:rPr>
      </w:pPr>
    </w:p>
    <w:p w14:paraId="07B8295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доданок&gt; = &lt;множник&gt; { ('*' | '/') &lt;множник&gt; }</w:t>
      </w:r>
    </w:p>
    <w:p w14:paraId="3F15B69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term(FILE* outFile)</w:t>
      </w:r>
    </w:p>
    <w:p w14:paraId="3F0A47C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0870420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factor(outFile);</w:t>
      </w:r>
    </w:p>
    <w:p w14:paraId="55A120B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hile (TokenTable[pos].type == Mul || TokenTable[pos].type == Div || TokenTable[pos].type == Mod)</w:t>
      </w:r>
    </w:p>
    <w:p w14:paraId="2170EC1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041DFF8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Mul)</w:t>
      </w:r>
    </w:p>
    <w:p w14:paraId="0DDFC6D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 ");</w:t>
      </w:r>
    </w:p>
    <w:p w14:paraId="5CDBEAD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Div)</w:t>
      </w:r>
    </w:p>
    <w:p w14:paraId="7BCC1D0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 ");</w:t>
      </w:r>
    </w:p>
    <w:p w14:paraId="608386B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Mod)</w:t>
      </w:r>
    </w:p>
    <w:p w14:paraId="30D3F23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 ");</w:t>
      </w:r>
    </w:p>
    <w:p w14:paraId="4E00431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7B1A565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factor(outFile);</w:t>
      </w:r>
    </w:p>
    <w:p w14:paraId="3C6E4B8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E54354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2F8E0B8A" w14:textId="77777777" w:rsidR="001C3B07" w:rsidRPr="001C3B07" w:rsidRDefault="001C3B07" w:rsidP="001C3B07">
      <w:pPr>
        <w:rPr>
          <w:rFonts w:ascii="Times New Roman" w:hAnsi="Times New Roman" w:cs="Times New Roman"/>
          <w:sz w:val="20"/>
          <w:szCs w:val="28"/>
          <w:lang w:val="en-US"/>
        </w:rPr>
      </w:pPr>
    </w:p>
    <w:p w14:paraId="775D801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множник&gt; = &lt;≥дентиф≥катор&gt; | &lt;число&gt; | '(' &lt;арифметичний вираз&gt; ')'</w:t>
      </w:r>
    </w:p>
    <w:p w14:paraId="59075C0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factor(FILE* outFile)</w:t>
      </w:r>
    </w:p>
    <w:p w14:paraId="0A624D9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7847538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 xml:space="preserve">    if (TokenTable[pos].type == Identifier || TokenTable[pos].type == Number)</w:t>
      </w:r>
    </w:p>
    <w:p w14:paraId="635D1CD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TokenTable[pos++].name);</w:t>
      </w:r>
    </w:p>
    <w:p w14:paraId="06275A9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2ECC06F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LBraket)</w:t>
      </w:r>
    </w:p>
    <w:p w14:paraId="6433E19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3562FA2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w:t>
      </w:r>
    </w:p>
    <w:p w14:paraId="3122C9B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1EA213E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rithmetic_expression(outFile);</w:t>
      </w:r>
    </w:p>
    <w:p w14:paraId="4AE2604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w:t>
      </w:r>
    </w:p>
    <w:p w14:paraId="6993878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5BC4730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1A7CE97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45148C76" w14:textId="77777777" w:rsidR="001C3B07" w:rsidRPr="001C3B07" w:rsidRDefault="001C3B07" w:rsidP="001C3B07">
      <w:pPr>
        <w:rPr>
          <w:rFonts w:ascii="Times New Roman" w:hAnsi="Times New Roman" w:cs="Times New Roman"/>
          <w:sz w:val="20"/>
          <w:szCs w:val="28"/>
          <w:lang w:val="en-US"/>
        </w:rPr>
      </w:pPr>
    </w:p>
    <w:p w14:paraId="405D60B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вв≥д&gt; = 'input' &lt;≥дентиф≥катор&gt;</w:t>
      </w:r>
    </w:p>
    <w:p w14:paraId="5954EC4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input(FILE* outFile)</w:t>
      </w:r>
    </w:p>
    <w:p w14:paraId="29F953C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5D10006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printf(\"Enter ");</w:t>
      </w:r>
    </w:p>
    <w:p w14:paraId="49EBC2E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TokenTable[pos + 1].name);</w:t>
      </w:r>
    </w:p>
    <w:p w14:paraId="74A1428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n");</w:t>
      </w:r>
    </w:p>
    <w:p w14:paraId="698225B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scanf(\"%%d\", &amp;");</w:t>
      </w:r>
    </w:p>
    <w:p w14:paraId="40EE7E5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18713EF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TokenTable[pos++].name);</w:t>
      </w:r>
    </w:p>
    <w:p w14:paraId="4B89A3D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n");</w:t>
      </w:r>
    </w:p>
    <w:p w14:paraId="7A5FFAB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4F236AB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1CC10B81" w14:textId="77777777" w:rsidR="001C3B07" w:rsidRPr="001C3B07" w:rsidRDefault="001C3B07" w:rsidP="001C3B07">
      <w:pPr>
        <w:rPr>
          <w:rFonts w:ascii="Times New Roman" w:hAnsi="Times New Roman" w:cs="Times New Roman"/>
          <w:sz w:val="20"/>
          <w:szCs w:val="28"/>
          <w:lang w:val="en-US"/>
        </w:rPr>
      </w:pPr>
    </w:p>
    <w:p w14:paraId="34E3095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вив≥д&gt; = 'output' &lt;≥дентиф≥катор&gt;</w:t>
      </w:r>
    </w:p>
    <w:p w14:paraId="04EB02C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output(FILE* outFile)</w:t>
      </w:r>
    </w:p>
    <w:p w14:paraId="46D6B63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3619CDC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16F804B1" w14:textId="77777777" w:rsidR="001C3B07" w:rsidRPr="001C3B07" w:rsidRDefault="001C3B07" w:rsidP="001C3B07">
      <w:pPr>
        <w:rPr>
          <w:rFonts w:ascii="Times New Roman" w:hAnsi="Times New Roman" w:cs="Times New Roman"/>
          <w:sz w:val="20"/>
          <w:szCs w:val="28"/>
          <w:lang w:val="en-US"/>
        </w:rPr>
      </w:pPr>
    </w:p>
    <w:p w14:paraId="43D8B30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Sub &amp;&amp; TokenTable[pos + 1].type == Number)</w:t>
      </w:r>
    </w:p>
    <w:p w14:paraId="6B58B3E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44FADD7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printf(\"%%d\\n\", -%s);\n", TokenTable[pos + 1].name);</w:t>
      </w:r>
    </w:p>
    <w:p w14:paraId="670F06C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 2;</w:t>
      </w:r>
    </w:p>
    <w:p w14:paraId="468302D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2B11AF9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60898BB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 xml:space="preserve">    {</w:t>
      </w:r>
    </w:p>
    <w:p w14:paraId="17C0F7B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printf(\"%%d\\n\", ");</w:t>
      </w:r>
    </w:p>
    <w:p w14:paraId="60EC0F5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rithmetic_expression(outFile);</w:t>
      </w:r>
    </w:p>
    <w:p w14:paraId="5B15004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n");</w:t>
      </w:r>
    </w:p>
    <w:p w14:paraId="4FB879C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7325E81E" w14:textId="77777777" w:rsidR="001C3B07" w:rsidRPr="001C3B07" w:rsidRDefault="001C3B07" w:rsidP="001C3B07">
      <w:pPr>
        <w:rPr>
          <w:rFonts w:ascii="Times New Roman" w:hAnsi="Times New Roman" w:cs="Times New Roman"/>
          <w:sz w:val="20"/>
          <w:szCs w:val="28"/>
          <w:lang w:val="en-US"/>
        </w:rPr>
      </w:pPr>
    </w:p>
    <w:p w14:paraId="1046B2A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Semicolon)</w:t>
      </w:r>
    </w:p>
    <w:p w14:paraId="0340459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3B9E5E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1DB4BB8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398B5C9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326C2DA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7B2031D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rintf("Error: Expected a semicolon at the end of 'Output' statement.\n");</w:t>
      </w:r>
    </w:p>
    <w:p w14:paraId="1D25CF1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xit(1);</w:t>
      </w:r>
    </w:p>
    <w:p w14:paraId="4E867D1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1879F67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19F0C032" w14:textId="77777777" w:rsidR="001C3B07" w:rsidRPr="001C3B07" w:rsidRDefault="001C3B07" w:rsidP="001C3B07">
      <w:pPr>
        <w:rPr>
          <w:rFonts w:ascii="Times New Roman" w:hAnsi="Times New Roman" w:cs="Times New Roman"/>
          <w:sz w:val="20"/>
          <w:szCs w:val="28"/>
          <w:lang w:val="en-US"/>
        </w:rPr>
      </w:pPr>
    </w:p>
    <w:p w14:paraId="440A01E6" w14:textId="77777777" w:rsidR="001C3B07" w:rsidRPr="001C3B07" w:rsidRDefault="001C3B07" w:rsidP="001C3B07">
      <w:pPr>
        <w:rPr>
          <w:rFonts w:ascii="Times New Roman" w:hAnsi="Times New Roman" w:cs="Times New Roman"/>
          <w:sz w:val="20"/>
          <w:szCs w:val="28"/>
          <w:lang w:val="en-US"/>
        </w:rPr>
      </w:pPr>
    </w:p>
    <w:p w14:paraId="4EF7B630" w14:textId="77777777" w:rsidR="001C3B07" w:rsidRPr="001C3B07" w:rsidRDefault="001C3B07" w:rsidP="001C3B07">
      <w:pPr>
        <w:rPr>
          <w:rFonts w:ascii="Times New Roman" w:hAnsi="Times New Roman" w:cs="Times New Roman"/>
          <w:sz w:val="20"/>
          <w:szCs w:val="28"/>
          <w:lang w:val="en-US"/>
        </w:rPr>
      </w:pPr>
    </w:p>
    <w:p w14:paraId="10151CEB" w14:textId="77777777" w:rsidR="001C3B07" w:rsidRPr="001C3B07" w:rsidRDefault="001C3B07" w:rsidP="001C3B07">
      <w:pPr>
        <w:rPr>
          <w:rFonts w:ascii="Times New Roman" w:hAnsi="Times New Roman" w:cs="Times New Roman"/>
          <w:sz w:val="20"/>
          <w:szCs w:val="28"/>
          <w:lang w:val="en-US"/>
        </w:rPr>
      </w:pPr>
    </w:p>
    <w:p w14:paraId="15030FC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умовний оператор&gt; = 'if' &lt;лог≥чний вираз&gt; 'then' &lt;оператор&gt; [ 'else' &lt;оператор&gt; ]</w:t>
      </w:r>
    </w:p>
    <w:p w14:paraId="318220A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conditional(FILE* outFile)</w:t>
      </w:r>
    </w:p>
    <w:p w14:paraId="682BD08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73EBC2C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if (");</w:t>
      </w:r>
    </w:p>
    <w:p w14:paraId="369C302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20F0E6C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logical_expression(outFile);</w:t>
      </w:r>
    </w:p>
    <w:p w14:paraId="54D1E4C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n");</w:t>
      </w:r>
    </w:p>
    <w:p w14:paraId="1342EF5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statement(outFile);</w:t>
      </w:r>
    </w:p>
    <w:p w14:paraId="09E42A1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Else)</w:t>
      </w:r>
    </w:p>
    <w:p w14:paraId="1130175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7CFB39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else\n");</w:t>
      </w:r>
    </w:p>
    <w:p w14:paraId="4CCD100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71ED65B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statement(outFile);</w:t>
      </w:r>
    </w:p>
    <w:p w14:paraId="3B63F0A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0414022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0EA235BB" w14:textId="77777777" w:rsidR="001C3B07" w:rsidRPr="001C3B07" w:rsidRDefault="001C3B07" w:rsidP="001C3B07">
      <w:pPr>
        <w:rPr>
          <w:rFonts w:ascii="Times New Roman" w:hAnsi="Times New Roman" w:cs="Times New Roman"/>
          <w:sz w:val="20"/>
          <w:szCs w:val="28"/>
          <w:lang w:val="en-US"/>
        </w:rPr>
      </w:pPr>
    </w:p>
    <w:p w14:paraId="7FF411E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goto_statement(FILE* outFile)</w:t>
      </w:r>
    </w:p>
    <w:p w14:paraId="5160F73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w:t>
      </w:r>
    </w:p>
    <w:p w14:paraId="0FF88FF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goto %s;\n", TokenTable[pos + 1].name);</w:t>
      </w:r>
    </w:p>
    <w:p w14:paraId="4DB8875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 3;</w:t>
      </w:r>
    </w:p>
    <w:p w14:paraId="3B2C27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27EBF4D6" w14:textId="77777777" w:rsidR="001C3B07" w:rsidRPr="001C3B07" w:rsidRDefault="001C3B07" w:rsidP="001C3B07">
      <w:pPr>
        <w:rPr>
          <w:rFonts w:ascii="Times New Roman" w:hAnsi="Times New Roman" w:cs="Times New Roman"/>
          <w:sz w:val="20"/>
          <w:szCs w:val="28"/>
          <w:lang w:val="en-US"/>
        </w:rPr>
      </w:pPr>
    </w:p>
    <w:p w14:paraId="221C7D0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label_statement(FILE* outFile)</w:t>
      </w:r>
    </w:p>
    <w:p w14:paraId="39F438E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936B4F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s:\n", TokenTable[pos].name); </w:t>
      </w:r>
    </w:p>
    <w:p w14:paraId="72C9BF3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40B9D6D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34737D3A" w14:textId="77777777" w:rsidR="001C3B07" w:rsidRPr="001C3B07" w:rsidRDefault="001C3B07" w:rsidP="001C3B07">
      <w:pPr>
        <w:rPr>
          <w:rFonts w:ascii="Times New Roman" w:hAnsi="Times New Roman" w:cs="Times New Roman"/>
          <w:sz w:val="20"/>
          <w:szCs w:val="28"/>
          <w:lang w:val="en-US"/>
        </w:rPr>
      </w:pPr>
    </w:p>
    <w:p w14:paraId="4D97D75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for_to_do(FILE* outFile)</w:t>
      </w:r>
    </w:p>
    <w:p w14:paraId="552DD49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5A417B7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nt temp_pos = pos + 1; </w:t>
      </w:r>
    </w:p>
    <w:p w14:paraId="1D2AA9E6" w14:textId="77777777" w:rsidR="001C3B07" w:rsidRPr="001C3B07" w:rsidRDefault="001C3B07" w:rsidP="001C3B07">
      <w:pPr>
        <w:rPr>
          <w:rFonts w:ascii="Times New Roman" w:hAnsi="Times New Roman" w:cs="Times New Roman"/>
          <w:sz w:val="20"/>
          <w:szCs w:val="28"/>
          <w:lang w:val="en-US"/>
        </w:rPr>
      </w:pPr>
    </w:p>
    <w:p w14:paraId="08C4A75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onst char* loop_var = TokenTable[temp_pos].name;</w:t>
      </w:r>
    </w:p>
    <w:p w14:paraId="7B544C5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temp_pos += 2; </w:t>
      </w:r>
    </w:p>
    <w:p w14:paraId="6C022F26" w14:textId="77777777" w:rsidR="001C3B07" w:rsidRPr="001C3B07" w:rsidRDefault="001C3B07" w:rsidP="001C3B07">
      <w:pPr>
        <w:rPr>
          <w:rFonts w:ascii="Times New Roman" w:hAnsi="Times New Roman" w:cs="Times New Roman"/>
          <w:sz w:val="20"/>
          <w:szCs w:val="28"/>
          <w:lang w:val="en-US"/>
        </w:rPr>
      </w:pPr>
    </w:p>
    <w:p w14:paraId="2AD7BAD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for (int %s = ", loop_var);</w:t>
      </w:r>
    </w:p>
    <w:p w14:paraId="3126C11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 temp_pos; </w:t>
      </w:r>
    </w:p>
    <w:p w14:paraId="36C9542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rithmetic_expression(outFile); </w:t>
      </w:r>
    </w:p>
    <w:p w14:paraId="64AF72F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w:t>
      </w:r>
    </w:p>
    <w:p w14:paraId="39D9D95A" w14:textId="77777777" w:rsidR="001C3B07" w:rsidRPr="001C3B07" w:rsidRDefault="001C3B07" w:rsidP="001C3B07">
      <w:pPr>
        <w:rPr>
          <w:rFonts w:ascii="Times New Roman" w:hAnsi="Times New Roman" w:cs="Times New Roman"/>
          <w:sz w:val="20"/>
          <w:szCs w:val="28"/>
          <w:lang w:val="en-US"/>
        </w:rPr>
      </w:pPr>
    </w:p>
    <w:p w14:paraId="75741BF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hile (TokenTable[pos].type != To &amp;&amp; pos &lt; TokensNum)</w:t>
      </w:r>
    </w:p>
    <w:p w14:paraId="0261135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12FD75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0364B2D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492DE694" w14:textId="77777777" w:rsidR="001C3B07" w:rsidRPr="001C3B07" w:rsidRDefault="001C3B07" w:rsidP="001C3B07">
      <w:pPr>
        <w:rPr>
          <w:rFonts w:ascii="Times New Roman" w:hAnsi="Times New Roman" w:cs="Times New Roman"/>
          <w:sz w:val="20"/>
          <w:szCs w:val="28"/>
          <w:lang w:val="en-US"/>
        </w:rPr>
      </w:pPr>
    </w:p>
    <w:p w14:paraId="00F39B0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To)</w:t>
      </w:r>
    </w:p>
    <w:p w14:paraId="1C8E23A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13FB3AB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w:t>
      </w:r>
    </w:p>
    <w:p w14:paraId="2807D9B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s &lt;= ", loop_var);</w:t>
      </w:r>
    </w:p>
    <w:p w14:paraId="50389DF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rithmetic_expression(outFile); </w:t>
      </w:r>
    </w:p>
    <w:p w14:paraId="271098F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42C9B69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4F6E9DC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1A82D8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rintf("Error: Expected 'To' in For-To loop\n");</w:t>
      </w:r>
    </w:p>
    <w:p w14:paraId="0BE7FB3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 xml:space="preserve">        return;</w:t>
      </w:r>
    </w:p>
    <w:p w14:paraId="5D9C94D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B07CB1C" w14:textId="77777777" w:rsidR="001C3B07" w:rsidRPr="001C3B07" w:rsidRDefault="001C3B07" w:rsidP="001C3B07">
      <w:pPr>
        <w:rPr>
          <w:rFonts w:ascii="Times New Roman" w:hAnsi="Times New Roman" w:cs="Times New Roman"/>
          <w:sz w:val="20"/>
          <w:szCs w:val="28"/>
          <w:lang w:val="en-US"/>
        </w:rPr>
      </w:pPr>
    </w:p>
    <w:p w14:paraId="5507CF6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s++)\n", loop_var);</w:t>
      </w:r>
    </w:p>
    <w:p w14:paraId="27AD9C22" w14:textId="77777777" w:rsidR="001C3B07" w:rsidRPr="001C3B07" w:rsidRDefault="001C3B07" w:rsidP="001C3B07">
      <w:pPr>
        <w:rPr>
          <w:rFonts w:ascii="Times New Roman" w:hAnsi="Times New Roman" w:cs="Times New Roman"/>
          <w:sz w:val="20"/>
          <w:szCs w:val="28"/>
          <w:lang w:val="en-US"/>
        </w:rPr>
      </w:pPr>
    </w:p>
    <w:p w14:paraId="4A4B90C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Do)</w:t>
      </w:r>
    </w:p>
    <w:p w14:paraId="4FFE069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F50E3E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w:t>
      </w:r>
    </w:p>
    <w:p w14:paraId="3D44864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08DF94A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04569C1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09AFEF6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rintf("Error: Expected 'Do' after 'To' clause\n");</w:t>
      </w:r>
    </w:p>
    <w:p w14:paraId="3D7F5D3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return;</w:t>
      </w:r>
    </w:p>
    <w:p w14:paraId="5A26EB6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2222B181" w14:textId="77777777" w:rsidR="001C3B07" w:rsidRPr="001C3B07" w:rsidRDefault="001C3B07" w:rsidP="001C3B07">
      <w:pPr>
        <w:rPr>
          <w:rFonts w:ascii="Times New Roman" w:hAnsi="Times New Roman" w:cs="Times New Roman"/>
          <w:sz w:val="20"/>
          <w:szCs w:val="28"/>
          <w:lang w:val="en-US"/>
        </w:rPr>
      </w:pPr>
    </w:p>
    <w:p w14:paraId="280073D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statement(outFile);</w:t>
      </w:r>
    </w:p>
    <w:p w14:paraId="3468A7A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2DF422A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for_downto_do(FILE* outFile)</w:t>
      </w:r>
    </w:p>
    <w:p w14:paraId="09E360D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730662E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nt temp_pos = pos + 1;</w:t>
      </w:r>
    </w:p>
    <w:p w14:paraId="570D3978" w14:textId="77777777" w:rsidR="001C3B07" w:rsidRPr="001C3B07" w:rsidRDefault="001C3B07" w:rsidP="001C3B07">
      <w:pPr>
        <w:rPr>
          <w:rFonts w:ascii="Times New Roman" w:hAnsi="Times New Roman" w:cs="Times New Roman"/>
          <w:sz w:val="20"/>
          <w:szCs w:val="28"/>
          <w:lang w:val="en-US"/>
        </w:rPr>
      </w:pPr>
    </w:p>
    <w:p w14:paraId="31628CA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onst char* loop_var = TokenTable[temp_pos].name;</w:t>
      </w:r>
    </w:p>
    <w:p w14:paraId="2CBBD21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temp_pos += 2;</w:t>
      </w:r>
    </w:p>
    <w:p w14:paraId="3C7899BF" w14:textId="77777777" w:rsidR="001C3B07" w:rsidRPr="001C3B07" w:rsidRDefault="001C3B07" w:rsidP="001C3B07">
      <w:pPr>
        <w:rPr>
          <w:rFonts w:ascii="Times New Roman" w:hAnsi="Times New Roman" w:cs="Times New Roman"/>
          <w:sz w:val="20"/>
          <w:szCs w:val="28"/>
          <w:lang w:val="en-US"/>
        </w:rPr>
      </w:pPr>
    </w:p>
    <w:p w14:paraId="79AF0DD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for (int %s = ", loop_var);</w:t>
      </w:r>
    </w:p>
    <w:p w14:paraId="4BB3396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 temp_pos; </w:t>
      </w:r>
    </w:p>
    <w:p w14:paraId="35AD790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rithmetic_expression(outFile); </w:t>
      </w:r>
    </w:p>
    <w:p w14:paraId="5B09219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w:t>
      </w:r>
    </w:p>
    <w:p w14:paraId="085A7719" w14:textId="77777777" w:rsidR="001C3B07" w:rsidRPr="001C3B07" w:rsidRDefault="001C3B07" w:rsidP="001C3B07">
      <w:pPr>
        <w:rPr>
          <w:rFonts w:ascii="Times New Roman" w:hAnsi="Times New Roman" w:cs="Times New Roman"/>
          <w:sz w:val="20"/>
          <w:szCs w:val="28"/>
          <w:lang w:val="en-US"/>
        </w:rPr>
      </w:pPr>
    </w:p>
    <w:p w14:paraId="1197BA6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hile (TokenTable[pos].type != DownTo &amp;&amp; pos &lt; TokensNum)</w:t>
      </w:r>
    </w:p>
    <w:p w14:paraId="04D5A28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12C8207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2291EA1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2CD658B" w14:textId="77777777" w:rsidR="001C3B07" w:rsidRPr="001C3B07" w:rsidRDefault="001C3B07" w:rsidP="001C3B07">
      <w:pPr>
        <w:rPr>
          <w:rFonts w:ascii="Times New Roman" w:hAnsi="Times New Roman" w:cs="Times New Roman"/>
          <w:sz w:val="20"/>
          <w:szCs w:val="28"/>
          <w:lang w:val="en-US"/>
        </w:rPr>
      </w:pPr>
    </w:p>
    <w:p w14:paraId="2CBD576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DownTo)</w:t>
      </w:r>
    </w:p>
    <w:p w14:paraId="76CE859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BE90CF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66A412DC" w14:textId="77777777" w:rsidR="001C3B07" w:rsidRPr="001C3B07" w:rsidRDefault="001C3B07" w:rsidP="001C3B07">
      <w:pPr>
        <w:rPr>
          <w:rFonts w:ascii="Times New Roman" w:hAnsi="Times New Roman" w:cs="Times New Roman"/>
          <w:sz w:val="20"/>
          <w:szCs w:val="28"/>
          <w:lang w:val="en-US"/>
        </w:rPr>
      </w:pPr>
    </w:p>
    <w:p w14:paraId="3F7470B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s &gt;= ", loop_var);</w:t>
      </w:r>
    </w:p>
    <w:p w14:paraId="7115F54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rithmetic_expression(outFile); </w:t>
      </w:r>
    </w:p>
    <w:p w14:paraId="7270615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C54174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210D1D2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0F24941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rintf("Error: Expected 'Downto' in For-Downto loop\n");</w:t>
      </w:r>
    </w:p>
    <w:p w14:paraId="095253A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return;</w:t>
      </w:r>
    </w:p>
    <w:p w14:paraId="365F2B7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7C1273BA" w14:textId="77777777" w:rsidR="001C3B07" w:rsidRPr="001C3B07" w:rsidRDefault="001C3B07" w:rsidP="001C3B07">
      <w:pPr>
        <w:rPr>
          <w:rFonts w:ascii="Times New Roman" w:hAnsi="Times New Roman" w:cs="Times New Roman"/>
          <w:sz w:val="20"/>
          <w:szCs w:val="28"/>
          <w:lang w:val="en-US"/>
        </w:rPr>
      </w:pPr>
    </w:p>
    <w:p w14:paraId="6AEE931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s--)\n", loop_var);</w:t>
      </w:r>
    </w:p>
    <w:p w14:paraId="5D8CCD9D" w14:textId="77777777" w:rsidR="001C3B07" w:rsidRPr="001C3B07" w:rsidRDefault="001C3B07" w:rsidP="001C3B07">
      <w:pPr>
        <w:rPr>
          <w:rFonts w:ascii="Times New Roman" w:hAnsi="Times New Roman" w:cs="Times New Roman"/>
          <w:sz w:val="20"/>
          <w:szCs w:val="28"/>
          <w:lang w:val="en-US"/>
        </w:rPr>
      </w:pPr>
    </w:p>
    <w:p w14:paraId="7DB8E32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Do)</w:t>
      </w:r>
    </w:p>
    <w:p w14:paraId="38EFA80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D0D485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w:t>
      </w:r>
    </w:p>
    <w:p w14:paraId="619D15D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25C741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0FDF323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0095110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rintf("Error: Expected 'Do' after 'Downto' clause\n");</w:t>
      </w:r>
    </w:p>
    <w:p w14:paraId="71BA750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return;</w:t>
      </w:r>
    </w:p>
    <w:p w14:paraId="1929998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BF42776" w14:textId="77777777" w:rsidR="001C3B07" w:rsidRPr="001C3B07" w:rsidRDefault="001C3B07" w:rsidP="001C3B07">
      <w:pPr>
        <w:rPr>
          <w:rFonts w:ascii="Times New Roman" w:hAnsi="Times New Roman" w:cs="Times New Roman"/>
          <w:sz w:val="20"/>
          <w:szCs w:val="28"/>
          <w:lang w:val="en-US"/>
        </w:rPr>
      </w:pPr>
    </w:p>
    <w:p w14:paraId="109ABC0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statement(outFile);</w:t>
      </w:r>
    </w:p>
    <w:p w14:paraId="1B2C0A3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0390F099" w14:textId="77777777" w:rsidR="001C3B07" w:rsidRPr="001C3B07" w:rsidRDefault="001C3B07" w:rsidP="001C3B07">
      <w:pPr>
        <w:rPr>
          <w:rFonts w:ascii="Times New Roman" w:hAnsi="Times New Roman" w:cs="Times New Roman"/>
          <w:sz w:val="20"/>
          <w:szCs w:val="28"/>
          <w:lang w:val="en-US"/>
        </w:rPr>
      </w:pPr>
    </w:p>
    <w:p w14:paraId="6A6AC06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while_statement(FILE* outFile)</w:t>
      </w:r>
    </w:p>
    <w:p w14:paraId="1C64DAD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42BF0E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while (");</w:t>
      </w:r>
    </w:p>
    <w:p w14:paraId="04C67BE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4D8B410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logical_expression(outFile);</w:t>
      </w:r>
    </w:p>
    <w:p w14:paraId="724A7EA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n   {\n");</w:t>
      </w:r>
    </w:p>
    <w:p w14:paraId="2EEA006C" w14:textId="77777777" w:rsidR="001C3B07" w:rsidRPr="001C3B07" w:rsidRDefault="001C3B07" w:rsidP="001C3B07">
      <w:pPr>
        <w:rPr>
          <w:rFonts w:ascii="Times New Roman" w:hAnsi="Times New Roman" w:cs="Times New Roman"/>
          <w:sz w:val="20"/>
          <w:szCs w:val="28"/>
          <w:lang w:val="en-US"/>
        </w:rPr>
      </w:pPr>
    </w:p>
    <w:p w14:paraId="621EFFC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hile (pos &lt; TokensNum)</w:t>
      </w:r>
    </w:p>
    <w:p w14:paraId="5A477F9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03F7695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End &amp;&amp; TokenTable[pos + 1].type == While)</w:t>
      </w:r>
    </w:p>
    <w:p w14:paraId="459167D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76490A7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 2;</w:t>
      </w:r>
    </w:p>
    <w:p w14:paraId="6B22E73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 xml:space="preserve">            break;    </w:t>
      </w:r>
    </w:p>
    <w:p w14:paraId="350C481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3336C65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5762E61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08220A4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statement(outFile); </w:t>
      </w:r>
    </w:p>
    <w:p w14:paraId="1CF1EED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Semicolon)</w:t>
      </w:r>
    </w:p>
    <w:p w14:paraId="086355F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5E4B0C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115DAA6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15F773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66DDA4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4F5C2A24" w14:textId="77777777" w:rsidR="001C3B07" w:rsidRPr="001C3B07" w:rsidRDefault="001C3B07" w:rsidP="001C3B07">
      <w:pPr>
        <w:rPr>
          <w:rFonts w:ascii="Times New Roman" w:hAnsi="Times New Roman" w:cs="Times New Roman"/>
          <w:sz w:val="20"/>
          <w:szCs w:val="28"/>
          <w:lang w:val="en-US"/>
        </w:rPr>
      </w:pPr>
    </w:p>
    <w:p w14:paraId="1DC9781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n");</w:t>
      </w:r>
    </w:p>
    <w:p w14:paraId="5510584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F187549" w14:textId="77777777" w:rsidR="001C3B07" w:rsidRPr="001C3B07" w:rsidRDefault="001C3B07" w:rsidP="001C3B07">
      <w:pPr>
        <w:rPr>
          <w:rFonts w:ascii="Times New Roman" w:hAnsi="Times New Roman" w:cs="Times New Roman"/>
          <w:sz w:val="20"/>
          <w:szCs w:val="28"/>
          <w:lang w:val="en-US"/>
        </w:rPr>
      </w:pPr>
    </w:p>
    <w:p w14:paraId="18586044" w14:textId="77777777" w:rsidR="001C3B07" w:rsidRPr="001C3B07" w:rsidRDefault="001C3B07" w:rsidP="001C3B07">
      <w:pPr>
        <w:rPr>
          <w:rFonts w:ascii="Times New Roman" w:hAnsi="Times New Roman" w:cs="Times New Roman"/>
          <w:sz w:val="20"/>
          <w:szCs w:val="28"/>
          <w:lang w:val="en-US"/>
        </w:rPr>
      </w:pPr>
    </w:p>
    <w:p w14:paraId="1171D62A" w14:textId="77777777" w:rsidR="001C3B07" w:rsidRPr="001C3B07" w:rsidRDefault="001C3B07" w:rsidP="001C3B07">
      <w:pPr>
        <w:rPr>
          <w:rFonts w:ascii="Times New Roman" w:hAnsi="Times New Roman" w:cs="Times New Roman"/>
          <w:sz w:val="20"/>
          <w:szCs w:val="28"/>
          <w:lang w:val="en-US"/>
        </w:rPr>
      </w:pPr>
    </w:p>
    <w:p w14:paraId="5731CB5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repeat_until(FILE* outFile)</w:t>
      </w:r>
    </w:p>
    <w:p w14:paraId="2C52D0C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001F312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do\n");</w:t>
      </w:r>
    </w:p>
    <w:p w14:paraId="47ADE2D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w:t>
      </w:r>
    </w:p>
    <w:p w14:paraId="74E3152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do</w:t>
      </w:r>
    </w:p>
    <w:p w14:paraId="46AEC43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39A97BF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statement(outFile);     </w:t>
      </w:r>
    </w:p>
    <w:p w14:paraId="3605AFB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 while (TokenTable[pos].type != Until);</w:t>
      </w:r>
    </w:p>
    <w:p w14:paraId="1332B20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while (");</w:t>
      </w:r>
    </w:p>
    <w:p w14:paraId="1AE5B43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 </w:t>
      </w:r>
    </w:p>
    <w:p w14:paraId="793FF98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logical_expression(outFile); </w:t>
      </w:r>
    </w:p>
    <w:p w14:paraId="26555FF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n");</w:t>
      </w:r>
    </w:p>
    <w:p w14:paraId="344EE34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51726AF1" w14:textId="77777777" w:rsidR="001C3B07" w:rsidRPr="001C3B07" w:rsidRDefault="001C3B07" w:rsidP="001C3B07">
      <w:pPr>
        <w:rPr>
          <w:rFonts w:ascii="Times New Roman" w:hAnsi="Times New Roman" w:cs="Times New Roman"/>
          <w:sz w:val="20"/>
          <w:szCs w:val="28"/>
          <w:lang w:val="en-US"/>
        </w:rPr>
      </w:pPr>
    </w:p>
    <w:p w14:paraId="2D7D905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лог≥чний вираз&gt; = &lt;вираз ≤&gt; { '|' &lt;вираз ≤&gt; }</w:t>
      </w:r>
    </w:p>
    <w:p w14:paraId="45165B6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logical_expression(FILE* outFile)</w:t>
      </w:r>
    </w:p>
    <w:p w14:paraId="05BE42F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F1A989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nd_expression(outFile);</w:t>
      </w:r>
    </w:p>
    <w:p w14:paraId="6A5D144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hile (TokenTable[pos].type == Or)</w:t>
      </w:r>
    </w:p>
    <w:p w14:paraId="0FDEC00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F79B22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 xml:space="preserve">        fprintf(outFile, " || ");</w:t>
      </w:r>
    </w:p>
    <w:p w14:paraId="2AB41AF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5A7B7AB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nd_expression(outFile);</w:t>
      </w:r>
    </w:p>
    <w:p w14:paraId="4E201B3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40C1118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49CA4E3F" w14:textId="77777777" w:rsidR="001C3B07" w:rsidRPr="001C3B07" w:rsidRDefault="001C3B07" w:rsidP="001C3B07">
      <w:pPr>
        <w:rPr>
          <w:rFonts w:ascii="Times New Roman" w:hAnsi="Times New Roman" w:cs="Times New Roman"/>
          <w:sz w:val="20"/>
          <w:szCs w:val="28"/>
          <w:lang w:val="en-US"/>
        </w:rPr>
      </w:pPr>
    </w:p>
    <w:p w14:paraId="7128976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вираз ≤&gt; = &lt;пор≥вн¤нн¤&gt; { '&amp;' &lt;пор≥вн¤нн¤&gt; }</w:t>
      </w:r>
    </w:p>
    <w:p w14:paraId="3D46614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and_expression(FILE* outFile)</w:t>
      </w:r>
    </w:p>
    <w:p w14:paraId="500EC69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1E695D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comparison(outFile);</w:t>
      </w:r>
    </w:p>
    <w:p w14:paraId="660EDE9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hile (TokenTable[pos].type == And)</w:t>
      </w:r>
    </w:p>
    <w:p w14:paraId="637D913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33875FE"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amp;&amp; ");</w:t>
      </w:r>
    </w:p>
    <w:p w14:paraId="0813860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7008FAC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comparison(outFile);</w:t>
      </w:r>
    </w:p>
    <w:p w14:paraId="23898E6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F2873F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7DF571D7" w14:textId="77777777" w:rsidR="001C3B07" w:rsidRPr="001C3B07" w:rsidRDefault="001C3B07" w:rsidP="001C3B07">
      <w:pPr>
        <w:rPr>
          <w:rFonts w:ascii="Times New Roman" w:hAnsi="Times New Roman" w:cs="Times New Roman"/>
          <w:sz w:val="20"/>
          <w:szCs w:val="28"/>
          <w:lang w:val="en-US"/>
        </w:rPr>
      </w:pPr>
    </w:p>
    <w:p w14:paraId="4C1D3E6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пор≥вн¤нн¤&gt; = &lt;операц≥¤ пор≥вн¤нн¤&gt; | С!С С(С &lt;лог≥чний вираз&gt; С)С | С(С &lt;лог≥чний вираз&gt; С)С</w:t>
      </w:r>
    </w:p>
    <w:p w14:paraId="18F0455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операц≥¤ пор≥вн¤нн¤&gt; = &lt;арифметичний вираз&gt; &lt;менше-б≥льше&gt; &lt;арифметичний вираз&gt;</w:t>
      </w:r>
    </w:p>
    <w:p w14:paraId="54A11CD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менше-б≥льше&gt; = С&gt;С | С&lt;С | С=С | С&lt;&gt;С</w:t>
      </w:r>
    </w:p>
    <w:p w14:paraId="43DBE561"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comparison(FILE* outFile)</w:t>
      </w:r>
    </w:p>
    <w:p w14:paraId="65FB977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7FEDEF1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Not)</w:t>
      </w:r>
    </w:p>
    <w:p w14:paraId="65FB31A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70ACD94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 ¬ар≥ант: ! (&lt;лог≥чний вираз&gt;)</w:t>
      </w:r>
    </w:p>
    <w:p w14:paraId="3217DA6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w:t>
      </w:r>
    </w:p>
    <w:p w14:paraId="5821523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115CE54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33D5671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logical_expression(outFile);</w:t>
      </w:r>
    </w:p>
    <w:p w14:paraId="1CE1502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w:t>
      </w:r>
    </w:p>
    <w:p w14:paraId="0ACBA2E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413487F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17514D6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25140CA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LBraket)</w:t>
      </w:r>
    </w:p>
    <w:p w14:paraId="0D35B25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007876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 ¬ар≥ант: ( &lt;лог≥чний вираз&gt; )</w:t>
      </w:r>
    </w:p>
    <w:p w14:paraId="1BE14A90"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lastRenderedPageBreak/>
        <w:t xml:space="preserve">            fprintf(outFile, "(");</w:t>
      </w:r>
    </w:p>
    <w:p w14:paraId="2CF6443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7EA4AE6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logical_expression(outFile);</w:t>
      </w:r>
    </w:p>
    <w:p w14:paraId="0EC381E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w:t>
      </w:r>
    </w:p>
    <w:p w14:paraId="7D5A744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122B6B9D"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26CC12E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else</w:t>
      </w:r>
    </w:p>
    <w:p w14:paraId="7DFE93A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2A72E55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 ¬ар≥ант: &lt;арифметичний вираз&gt; &lt;менше-б≥льше&gt; &lt;арифметичний вираз&gt;</w:t>
      </w:r>
    </w:p>
    <w:p w14:paraId="14D5816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rithmetic_expression(outFile);</w:t>
      </w:r>
    </w:p>
    <w:p w14:paraId="5DD1AF0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if (TokenTable[pos].type == Greate || TokenTable[pos].type == Less ||</w:t>
      </w:r>
    </w:p>
    <w:p w14:paraId="5035316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TokenTable[pos].type == Equality || TokenTable[pos].type == NotEquality)</w:t>
      </w:r>
    </w:p>
    <w:p w14:paraId="23B538A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7A4B184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switch (TokenTable[pos].type)</w:t>
      </w:r>
    </w:p>
    <w:p w14:paraId="2DEF9C8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5C5407F5"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Greate: fprintf(outFile, " &gt; "); break;</w:t>
      </w:r>
    </w:p>
    <w:p w14:paraId="1EC22EF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Less: fprintf(outFile, " &lt; "); break;</w:t>
      </w:r>
    </w:p>
    <w:p w14:paraId="1A8FFE2A"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Equality: fprintf(outFile, " == "); break;</w:t>
      </w:r>
    </w:p>
    <w:p w14:paraId="21165B97"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case NotEquality: fprintf(outFile, " != "); break;</w:t>
      </w:r>
    </w:p>
    <w:p w14:paraId="71C46A86"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1737792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462F0144"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arithmetic_expression(outFile);</w:t>
      </w:r>
    </w:p>
    <w:p w14:paraId="1450677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6B9E314C"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w:t>
      </w:r>
    </w:p>
    <w:p w14:paraId="2ED60E1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64E8891C" w14:textId="77777777" w:rsidR="001C3B07" w:rsidRPr="001C3B07" w:rsidRDefault="001C3B07" w:rsidP="001C3B07">
      <w:pPr>
        <w:rPr>
          <w:rFonts w:ascii="Times New Roman" w:hAnsi="Times New Roman" w:cs="Times New Roman"/>
          <w:sz w:val="20"/>
          <w:szCs w:val="28"/>
          <w:lang w:val="en-US"/>
        </w:rPr>
      </w:pPr>
    </w:p>
    <w:p w14:paraId="47E0ECC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lt;складений оператор&gt; = 'start' &lt;т≥ло програми&gt; 'stop'</w:t>
      </w:r>
    </w:p>
    <w:p w14:paraId="1AE9A1C9"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void gen_compound_statement(FILE* outFile)</w:t>
      </w:r>
    </w:p>
    <w:p w14:paraId="0FF054A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11ECE3E3"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n");</w:t>
      </w:r>
    </w:p>
    <w:p w14:paraId="47EF450B"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41389F12"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gen_program_body(outFile);</w:t>
      </w:r>
    </w:p>
    <w:p w14:paraId="343B5AD8"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fprintf(outFile, "   }\n");</w:t>
      </w:r>
    </w:p>
    <w:p w14:paraId="6418DA1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 xml:space="preserve">    pos++;</w:t>
      </w:r>
    </w:p>
    <w:p w14:paraId="2874C64F" w14:textId="77777777" w:rsidR="001C3B07" w:rsidRPr="001C3B07" w:rsidRDefault="001C3B07" w:rsidP="001C3B07">
      <w:pPr>
        <w:rPr>
          <w:rFonts w:ascii="Times New Roman" w:hAnsi="Times New Roman" w:cs="Times New Roman"/>
          <w:sz w:val="20"/>
          <w:szCs w:val="28"/>
          <w:lang w:val="en-US"/>
        </w:rPr>
      </w:pPr>
      <w:r w:rsidRPr="001C3B07">
        <w:rPr>
          <w:rFonts w:ascii="Times New Roman" w:hAnsi="Times New Roman" w:cs="Times New Roman"/>
          <w:sz w:val="20"/>
          <w:szCs w:val="28"/>
          <w:lang w:val="en-US"/>
        </w:rPr>
        <w:t>}</w:t>
      </w:r>
    </w:p>
    <w:p w14:paraId="08CC52C6" w14:textId="77777777" w:rsidR="00DA1D19" w:rsidRDefault="00DA1D19" w:rsidP="001C3B07">
      <w:pPr>
        <w:rPr>
          <w:rFonts w:ascii="Times New Roman" w:hAnsi="Times New Roman" w:cs="Times New Roman"/>
          <w:b/>
          <w:bCs/>
          <w:sz w:val="28"/>
          <w:szCs w:val="28"/>
          <w:lang w:val="en-US"/>
        </w:rPr>
      </w:pPr>
    </w:p>
    <w:p w14:paraId="4A52031E" w14:textId="19CDD761" w:rsidR="008568C3" w:rsidRDefault="001C3B07" w:rsidP="001C3B07">
      <w:pPr>
        <w:rPr>
          <w:rFonts w:ascii="Times New Roman" w:hAnsi="Times New Roman" w:cs="Times New Roman"/>
          <w:b/>
          <w:bCs/>
          <w:sz w:val="28"/>
          <w:szCs w:val="28"/>
          <w:lang w:val="en-US"/>
        </w:rPr>
      </w:pPr>
      <w:r>
        <w:rPr>
          <w:rFonts w:ascii="Times New Roman" w:hAnsi="Times New Roman" w:cs="Times New Roman"/>
          <w:b/>
          <w:bCs/>
          <w:sz w:val="28"/>
          <w:szCs w:val="28"/>
          <w:lang w:val="en-US"/>
        </w:rPr>
        <w:lastRenderedPageBreak/>
        <w:t>Ast.cpp</w:t>
      </w:r>
      <w:r w:rsidR="008568C3">
        <w:rPr>
          <w:rFonts w:ascii="Times New Roman" w:hAnsi="Times New Roman" w:cs="Times New Roman"/>
          <w:b/>
          <w:bCs/>
          <w:sz w:val="28"/>
          <w:szCs w:val="28"/>
          <w:lang w:val="en-US"/>
        </w:rPr>
        <w:t xml:space="preserve"> </w:t>
      </w:r>
    </w:p>
    <w:p w14:paraId="2B1B4EE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define _CRT_SECURE_NO_WARNINGS</w:t>
      </w:r>
    </w:p>
    <w:p w14:paraId="51ADC6C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include &lt;stdio.h&gt;</w:t>
      </w:r>
    </w:p>
    <w:p w14:paraId="12AEE31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include &lt;stdlib.h&gt;</w:t>
      </w:r>
    </w:p>
    <w:p w14:paraId="5A4A77F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include &lt;string.h&gt;</w:t>
      </w:r>
    </w:p>
    <w:p w14:paraId="75E928A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include "translator.h"</w:t>
      </w:r>
    </w:p>
    <w:p w14:paraId="0CCA6EE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include &lt;iostream&gt;</w:t>
      </w:r>
    </w:p>
    <w:p w14:paraId="4D0D9013" w14:textId="77777777" w:rsidR="008568C3" w:rsidRPr="008568C3" w:rsidRDefault="008568C3" w:rsidP="008568C3">
      <w:pPr>
        <w:rPr>
          <w:rFonts w:ascii="Times New Roman" w:hAnsi="Times New Roman" w:cs="Times New Roman"/>
          <w:sz w:val="20"/>
          <w:szCs w:val="28"/>
          <w:lang w:val="en-US"/>
        </w:rPr>
      </w:pPr>
    </w:p>
    <w:p w14:paraId="1C5D01E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таблиця лексем</w:t>
      </w:r>
    </w:p>
    <w:p w14:paraId="371F661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extern Token* TokenTable;</w:t>
      </w:r>
    </w:p>
    <w:p w14:paraId="4A9D6D4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кількість лексем</w:t>
      </w:r>
    </w:p>
    <w:p w14:paraId="1475471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extern unsigned int TokensNum;</w:t>
      </w:r>
    </w:p>
    <w:p w14:paraId="7234BCC1" w14:textId="77777777" w:rsidR="008568C3" w:rsidRPr="008568C3" w:rsidRDefault="008568C3" w:rsidP="008568C3">
      <w:pPr>
        <w:rPr>
          <w:rFonts w:ascii="Times New Roman" w:hAnsi="Times New Roman" w:cs="Times New Roman"/>
          <w:sz w:val="20"/>
          <w:szCs w:val="28"/>
          <w:lang w:val="en-US"/>
        </w:rPr>
      </w:pPr>
    </w:p>
    <w:p w14:paraId="6C3A26E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static int pos = 0;</w:t>
      </w:r>
    </w:p>
    <w:p w14:paraId="0DF46B2E" w14:textId="77777777" w:rsidR="008568C3" w:rsidRPr="008568C3" w:rsidRDefault="008568C3" w:rsidP="008568C3">
      <w:pPr>
        <w:rPr>
          <w:rFonts w:ascii="Times New Roman" w:hAnsi="Times New Roman" w:cs="Times New Roman"/>
          <w:sz w:val="20"/>
          <w:szCs w:val="28"/>
          <w:lang w:val="en-US"/>
        </w:rPr>
      </w:pPr>
    </w:p>
    <w:p w14:paraId="74C07AC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функція створення вузла AST</w:t>
      </w:r>
    </w:p>
    <w:p w14:paraId="173337E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createNode(TypeOfNodes type, const char* name, ASTNode* left, ASTNode* right)</w:t>
      </w:r>
    </w:p>
    <w:p w14:paraId="22F46C7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15F1D90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node = (ASTNode*)malloc(sizeof(ASTNode));</w:t>
      </w:r>
    </w:p>
    <w:p w14:paraId="7A1F226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node-&gt;nodetype = type;</w:t>
      </w:r>
    </w:p>
    <w:p w14:paraId="1776B85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strcpy_s(node-&gt;name, name);</w:t>
      </w:r>
    </w:p>
    <w:p w14:paraId="408B621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node-&gt;left = left;</w:t>
      </w:r>
    </w:p>
    <w:p w14:paraId="3E3EB67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node-&gt;right = right;</w:t>
      </w:r>
    </w:p>
    <w:p w14:paraId="06EAD03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node;</w:t>
      </w:r>
    </w:p>
    <w:p w14:paraId="7942B7C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0F91396B" w14:textId="77777777" w:rsidR="008568C3" w:rsidRPr="008568C3" w:rsidRDefault="008568C3" w:rsidP="008568C3">
      <w:pPr>
        <w:rPr>
          <w:rFonts w:ascii="Times New Roman" w:hAnsi="Times New Roman" w:cs="Times New Roman"/>
          <w:sz w:val="20"/>
          <w:szCs w:val="28"/>
          <w:lang w:val="en-US"/>
        </w:rPr>
      </w:pPr>
    </w:p>
    <w:p w14:paraId="5154758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функція знищення дерева</w:t>
      </w:r>
    </w:p>
    <w:p w14:paraId="302E2DC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void destroyTree(ASTNode* root)</w:t>
      </w:r>
    </w:p>
    <w:p w14:paraId="769E6AA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366D85B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root == NULL)</w:t>
      </w:r>
    </w:p>
    <w:p w14:paraId="22AEC40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w:t>
      </w:r>
    </w:p>
    <w:p w14:paraId="25A2E329" w14:textId="77777777" w:rsidR="008568C3" w:rsidRPr="008568C3" w:rsidRDefault="008568C3" w:rsidP="008568C3">
      <w:pPr>
        <w:rPr>
          <w:rFonts w:ascii="Times New Roman" w:hAnsi="Times New Roman" w:cs="Times New Roman"/>
          <w:sz w:val="20"/>
          <w:szCs w:val="28"/>
          <w:lang w:val="en-US"/>
        </w:rPr>
      </w:pPr>
    </w:p>
    <w:p w14:paraId="74F1729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Рекурсивно знищуємо ліве і праве піддерево</w:t>
      </w:r>
    </w:p>
    <w:p w14:paraId="6DC5C46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destroyTree(root-&gt;left);</w:t>
      </w:r>
    </w:p>
    <w:p w14:paraId="570C6A1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destroyTree(root-&gt;right);</w:t>
      </w:r>
    </w:p>
    <w:p w14:paraId="124E3FD5" w14:textId="77777777" w:rsidR="008568C3" w:rsidRPr="008568C3" w:rsidRDefault="008568C3" w:rsidP="008568C3">
      <w:pPr>
        <w:rPr>
          <w:rFonts w:ascii="Times New Roman" w:hAnsi="Times New Roman" w:cs="Times New Roman"/>
          <w:sz w:val="20"/>
          <w:szCs w:val="28"/>
          <w:lang w:val="en-US"/>
        </w:rPr>
      </w:pPr>
    </w:p>
    <w:p w14:paraId="5EF39B8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xml:space="preserve">    // Звільняємо пам'ять для поточного вузла</w:t>
      </w:r>
    </w:p>
    <w:p w14:paraId="42A373D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free(root);</w:t>
      </w:r>
    </w:p>
    <w:p w14:paraId="13A1115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2522526E" w14:textId="77777777" w:rsidR="008568C3" w:rsidRPr="008568C3" w:rsidRDefault="008568C3" w:rsidP="008568C3">
      <w:pPr>
        <w:rPr>
          <w:rFonts w:ascii="Times New Roman" w:hAnsi="Times New Roman" w:cs="Times New Roman"/>
          <w:sz w:val="20"/>
          <w:szCs w:val="28"/>
          <w:lang w:val="en-US"/>
        </w:rPr>
      </w:pPr>
    </w:p>
    <w:p w14:paraId="30C0FF0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набір функцій для рекурсивного спуску </w:t>
      </w:r>
    </w:p>
    <w:p w14:paraId="7705A5A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на кожне правило - окрема функція</w:t>
      </w:r>
    </w:p>
    <w:p w14:paraId="2EB11B9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program();</w:t>
      </w:r>
    </w:p>
    <w:p w14:paraId="5B7D19F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variable_declaration();</w:t>
      </w:r>
    </w:p>
    <w:p w14:paraId="695B1BC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variable_list();</w:t>
      </w:r>
    </w:p>
    <w:p w14:paraId="6746BBA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program_body();</w:t>
      </w:r>
    </w:p>
    <w:p w14:paraId="1F9AAFC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statement();</w:t>
      </w:r>
    </w:p>
    <w:p w14:paraId="0C55DCD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assignment();</w:t>
      </w:r>
    </w:p>
    <w:p w14:paraId="550576B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arithmetic_expression();</w:t>
      </w:r>
    </w:p>
    <w:p w14:paraId="4DA7880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term();</w:t>
      </w:r>
    </w:p>
    <w:p w14:paraId="2F19FD3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factor();</w:t>
      </w:r>
    </w:p>
    <w:p w14:paraId="1314C35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input();</w:t>
      </w:r>
    </w:p>
    <w:p w14:paraId="1E967A3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output();</w:t>
      </w:r>
    </w:p>
    <w:p w14:paraId="0DDC07E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conditional();</w:t>
      </w:r>
    </w:p>
    <w:p w14:paraId="4D289E15" w14:textId="77777777" w:rsidR="008568C3" w:rsidRPr="008568C3" w:rsidRDefault="008568C3" w:rsidP="008568C3">
      <w:pPr>
        <w:rPr>
          <w:rFonts w:ascii="Times New Roman" w:hAnsi="Times New Roman" w:cs="Times New Roman"/>
          <w:sz w:val="20"/>
          <w:szCs w:val="28"/>
          <w:lang w:val="en-US"/>
        </w:rPr>
      </w:pPr>
    </w:p>
    <w:p w14:paraId="2A45720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goto_statement();</w:t>
      </w:r>
    </w:p>
    <w:p w14:paraId="4535688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label_statement();</w:t>
      </w:r>
    </w:p>
    <w:p w14:paraId="2CF84DB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for_to_do();</w:t>
      </w:r>
    </w:p>
    <w:p w14:paraId="4CCA990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for_downto_do();</w:t>
      </w:r>
    </w:p>
    <w:p w14:paraId="135CC3A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while_statement();</w:t>
      </w:r>
    </w:p>
    <w:p w14:paraId="68CAED6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repeat_until();</w:t>
      </w:r>
    </w:p>
    <w:p w14:paraId="4C018AEA" w14:textId="77777777" w:rsidR="008568C3" w:rsidRPr="008568C3" w:rsidRDefault="008568C3" w:rsidP="008568C3">
      <w:pPr>
        <w:rPr>
          <w:rFonts w:ascii="Times New Roman" w:hAnsi="Times New Roman" w:cs="Times New Roman"/>
          <w:sz w:val="20"/>
          <w:szCs w:val="28"/>
          <w:lang w:val="en-US"/>
        </w:rPr>
      </w:pPr>
    </w:p>
    <w:p w14:paraId="723B035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logical_expression();</w:t>
      </w:r>
    </w:p>
    <w:p w14:paraId="5CFBA2E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and_expression();</w:t>
      </w:r>
    </w:p>
    <w:p w14:paraId="3CA6503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comparison();</w:t>
      </w:r>
    </w:p>
    <w:p w14:paraId="536019F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compound_statement();</w:t>
      </w:r>
    </w:p>
    <w:p w14:paraId="28D0ACE3" w14:textId="77777777" w:rsidR="008568C3" w:rsidRPr="008568C3" w:rsidRDefault="008568C3" w:rsidP="008568C3">
      <w:pPr>
        <w:rPr>
          <w:rFonts w:ascii="Times New Roman" w:hAnsi="Times New Roman" w:cs="Times New Roman"/>
          <w:sz w:val="20"/>
          <w:szCs w:val="28"/>
          <w:lang w:val="en-US"/>
        </w:rPr>
      </w:pPr>
    </w:p>
    <w:p w14:paraId="688554F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функція синтаксичного аналізу і створення абстрактного синтаксичного дерева</w:t>
      </w:r>
    </w:p>
    <w:p w14:paraId="5E1A1D3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ParserAST()</w:t>
      </w:r>
    </w:p>
    <w:p w14:paraId="2ADEABE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3B74B0B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tree = program();</w:t>
      </w:r>
    </w:p>
    <w:p w14:paraId="06ACAF2F" w14:textId="77777777" w:rsidR="008568C3" w:rsidRPr="008568C3" w:rsidRDefault="008568C3" w:rsidP="008568C3">
      <w:pPr>
        <w:rPr>
          <w:rFonts w:ascii="Times New Roman" w:hAnsi="Times New Roman" w:cs="Times New Roman"/>
          <w:sz w:val="20"/>
          <w:szCs w:val="28"/>
          <w:lang w:val="en-US"/>
        </w:rPr>
      </w:pPr>
    </w:p>
    <w:p w14:paraId="29C948D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nParsing completed. AST created.\n");</w:t>
      </w:r>
    </w:p>
    <w:p w14:paraId="29FCEEE6" w14:textId="77777777" w:rsidR="008568C3" w:rsidRPr="008568C3" w:rsidRDefault="008568C3" w:rsidP="008568C3">
      <w:pPr>
        <w:rPr>
          <w:rFonts w:ascii="Times New Roman" w:hAnsi="Times New Roman" w:cs="Times New Roman"/>
          <w:sz w:val="20"/>
          <w:szCs w:val="28"/>
          <w:lang w:val="en-US"/>
        </w:rPr>
      </w:pPr>
    </w:p>
    <w:p w14:paraId="6765B24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tree;</w:t>
      </w:r>
    </w:p>
    <w:p w14:paraId="4374A3D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6CBE0701" w14:textId="77777777" w:rsidR="008568C3" w:rsidRPr="008568C3" w:rsidRDefault="008568C3" w:rsidP="008568C3">
      <w:pPr>
        <w:rPr>
          <w:rFonts w:ascii="Times New Roman" w:hAnsi="Times New Roman" w:cs="Times New Roman"/>
          <w:sz w:val="20"/>
          <w:szCs w:val="28"/>
          <w:lang w:val="en-US"/>
        </w:rPr>
      </w:pPr>
    </w:p>
    <w:p w14:paraId="511FAF6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static void match(TypeOfTokens expectedType)</w:t>
      </w:r>
    </w:p>
    <w:p w14:paraId="47987D3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4009C5A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expectedType)</w:t>
      </w:r>
    </w:p>
    <w:p w14:paraId="51EFB95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os++;</w:t>
      </w:r>
    </w:p>
    <w:p w14:paraId="74A5D7C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1953EEB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3F8F0D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nSyntax error in line %d: Expected another type of lexeme.\n", TokenTable[pos].line);</w:t>
      </w:r>
    </w:p>
    <w:p w14:paraId="403B46B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std::cout &lt;&lt; "AST Type: " &lt;&lt; TokenTable[pos].type &lt;&lt; std::endl;</w:t>
      </w:r>
    </w:p>
    <w:p w14:paraId="3D14843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std::cout &lt;&lt; "AST Expected type:" &lt;&lt; expectedType &lt;&lt; std::endl;</w:t>
      </w:r>
    </w:p>
    <w:p w14:paraId="5721127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xit(10);</w:t>
      </w:r>
    </w:p>
    <w:p w14:paraId="2ACF1D7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66A9AF0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16AC68C0" w14:textId="77777777" w:rsidR="008568C3" w:rsidRPr="008568C3" w:rsidRDefault="008568C3" w:rsidP="008568C3">
      <w:pPr>
        <w:rPr>
          <w:rFonts w:ascii="Times New Roman" w:hAnsi="Times New Roman" w:cs="Times New Roman"/>
          <w:sz w:val="20"/>
          <w:szCs w:val="28"/>
          <w:lang w:val="en-US"/>
        </w:rPr>
      </w:pPr>
    </w:p>
    <w:p w14:paraId="6F3B52F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програма&gt; = 'start' 'var' &lt;оголошення змінних&gt; ';' &lt;тіло програми&gt; 'stop'</w:t>
      </w:r>
    </w:p>
    <w:p w14:paraId="51EB611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program()</w:t>
      </w:r>
    </w:p>
    <w:p w14:paraId="4DF89D9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55C1F1A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Mainprogram);</w:t>
      </w:r>
    </w:p>
    <w:p w14:paraId="0C60B16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ProgramName);</w:t>
      </w:r>
    </w:p>
    <w:p w14:paraId="748230B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StartProgram);</w:t>
      </w:r>
    </w:p>
    <w:p w14:paraId="419442E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Variable);</w:t>
      </w:r>
    </w:p>
    <w:p w14:paraId="6FD6C6E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declarations = variable_declaration();</w:t>
      </w:r>
    </w:p>
    <w:p w14:paraId="1D9A180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Semicolon);</w:t>
      </w:r>
    </w:p>
    <w:p w14:paraId="3B9801A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body = program_body();</w:t>
      </w:r>
    </w:p>
    <w:p w14:paraId="518375D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EndProgram);</w:t>
      </w:r>
    </w:p>
    <w:p w14:paraId="3B4BEE8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program_node, "program", declarations, body);</w:t>
      </w:r>
    </w:p>
    <w:p w14:paraId="6B0B7B5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328712C5" w14:textId="77777777" w:rsidR="008568C3" w:rsidRPr="008568C3" w:rsidRDefault="008568C3" w:rsidP="008568C3">
      <w:pPr>
        <w:rPr>
          <w:rFonts w:ascii="Times New Roman" w:hAnsi="Times New Roman" w:cs="Times New Roman"/>
          <w:sz w:val="20"/>
          <w:szCs w:val="28"/>
          <w:lang w:val="en-US"/>
        </w:rPr>
      </w:pPr>
    </w:p>
    <w:p w14:paraId="02E7CD8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оголошення змінних&gt; = [&lt;тип даних&gt; &lt;список змінних&gt;]</w:t>
      </w:r>
    </w:p>
    <w:p w14:paraId="11C4BC9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variable_declaration()</w:t>
      </w:r>
    </w:p>
    <w:p w14:paraId="4382B83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08E1963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Type)</w:t>
      </w:r>
    </w:p>
    <w:p w14:paraId="514C37A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73FF2D8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os++;</w:t>
      </w:r>
    </w:p>
    <w:p w14:paraId="1F82483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xml:space="preserve">        return variable_list();</w:t>
      </w:r>
    </w:p>
    <w:p w14:paraId="641869D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7A09E5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NULL;</w:t>
      </w:r>
    </w:p>
    <w:p w14:paraId="07E65B0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2B3EC79A" w14:textId="77777777" w:rsidR="008568C3" w:rsidRPr="008568C3" w:rsidRDefault="008568C3" w:rsidP="008568C3">
      <w:pPr>
        <w:rPr>
          <w:rFonts w:ascii="Times New Roman" w:hAnsi="Times New Roman" w:cs="Times New Roman"/>
          <w:sz w:val="20"/>
          <w:szCs w:val="28"/>
          <w:lang w:val="en-US"/>
        </w:rPr>
      </w:pPr>
    </w:p>
    <w:p w14:paraId="227C314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список змінних&gt; = &lt;ідентифікатор&gt; { ',' &lt;ідентифікатор&gt; }</w:t>
      </w:r>
    </w:p>
    <w:p w14:paraId="117BD5A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variable_list()</w:t>
      </w:r>
    </w:p>
    <w:p w14:paraId="56BF2A9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7ED30B3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dentifier);</w:t>
      </w:r>
    </w:p>
    <w:p w14:paraId="016368E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id = createNode(id_node, TokenTable[pos - 1].name, NULL, NULL);</w:t>
      </w:r>
    </w:p>
    <w:p w14:paraId="5DBC008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list = list = createNode(var_node, "var", id, NULL);</w:t>
      </w:r>
    </w:p>
    <w:p w14:paraId="106CB44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hile (TokenTable[pos].type == Comma)</w:t>
      </w:r>
    </w:p>
    <w:p w14:paraId="354DC5F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03AF6B7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Comma);</w:t>
      </w:r>
    </w:p>
    <w:p w14:paraId="7BBAA7E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dentifier);</w:t>
      </w:r>
    </w:p>
    <w:p w14:paraId="42C8CD9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d = createNode(id_node, TokenTable[pos - 1].name, NULL, NULL);</w:t>
      </w:r>
    </w:p>
    <w:p w14:paraId="2C84175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list = createNode(var_node, "var", id, list);</w:t>
      </w:r>
    </w:p>
    <w:p w14:paraId="628107C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0B14319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list;</w:t>
      </w:r>
    </w:p>
    <w:p w14:paraId="20BF2E9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616B54A9" w14:textId="77777777" w:rsidR="008568C3" w:rsidRPr="008568C3" w:rsidRDefault="008568C3" w:rsidP="008568C3">
      <w:pPr>
        <w:rPr>
          <w:rFonts w:ascii="Times New Roman" w:hAnsi="Times New Roman" w:cs="Times New Roman"/>
          <w:sz w:val="20"/>
          <w:szCs w:val="28"/>
          <w:lang w:val="en-US"/>
        </w:rPr>
      </w:pPr>
    </w:p>
    <w:p w14:paraId="6D9BB04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тіло програми&gt; = &lt;оператор&gt; ';' { &lt;оператор&gt; ';' }</w:t>
      </w:r>
    </w:p>
    <w:p w14:paraId="08C5BE2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program_body()</w:t>
      </w:r>
    </w:p>
    <w:p w14:paraId="251CA07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56455F0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stmt = statement();</w:t>
      </w:r>
    </w:p>
    <w:p w14:paraId="3E5A9EC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Semicolon);</w:t>
      </w:r>
    </w:p>
    <w:p w14:paraId="358A03F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body = stmt;</w:t>
      </w:r>
    </w:p>
    <w:p w14:paraId="0AC72C7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hile (TokenTable[pos].type != EndProgram)</w:t>
      </w:r>
    </w:p>
    <w:p w14:paraId="1601B63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5AB8EFF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nextStmt = statement();</w:t>
      </w:r>
    </w:p>
    <w:p w14:paraId="03D9C9B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body = createNode(statement_node, "statement", body, nextStmt);</w:t>
      </w:r>
    </w:p>
    <w:p w14:paraId="551C512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3A62906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body;</w:t>
      </w:r>
    </w:p>
    <w:p w14:paraId="72497DB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08693405" w14:textId="77777777" w:rsidR="008568C3" w:rsidRPr="008568C3" w:rsidRDefault="008568C3" w:rsidP="008568C3">
      <w:pPr>
        <w:rPr>
          <w:rFonts w:ascii="Times New Roman" w:hAnsi="Times New Roman" w:cs="Times New Roman"/>
          <w:sz w:val="20"/>
          <w:szCs w:val="28"/>
          <w:lang w:val="en-US"/>
        </w:rPr>
      </w:pPr>
    </w:p>
    <w:p w14:paraId="46FD699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оператор&gt; = &lt;присвоєння&gt; | &lt;ввід&gt; | &lt;вивід&gt; | &lt;умовний оператор&gt; | &lt;складений оператор&gt;</w:t>
      </w:r>
    </w:p>
    <w:p w14:paraId="02C80A5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statement()</w:t>
      </w:r>
    </w:p>
    <w:p w14:paraId="4F42631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w:t>
      </w:r>
    </w:p>
    <w:p w14:paraId="40DFF98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switch (TokenTable[pos].type)</w:t>
      </w:r>
    </w:p>
    <w:p w14:paraId="6B751CF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06E516E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Input: return input();</w:t>
      </w:r>
    </w:p>
    <w:p w14:paraId="1DACA0C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Output: return output();</w:t>
      </w:r>
    </w:p>
    <w:p w14:paraId="02A05AE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If: return conditional();</w:t>
      </w:r>
    </w:p>
    <w:p w14:paraId="5CCCA96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StartProgram: return compound_statement();</w:t>
      </w:r>
    </w:p>
    <w:p w14:paraId="328CECC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Goto: return goto_statement();</w:t>
      </w:r>
    </w:p>
    <w:p w14:paraId="63647CE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Label: return label_statement();</w:t>
      </w:r>
    </w:p>
    <w:p w14:paraId="2117EE3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For:</w:t>
      </w:r>
    </w:p>
    <w:p w14:paraId="2E19FD4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36169C6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nt temp_pos = pos + 1;</w:t>
      </w:r>
    </w:p>
    <w:p w14:paraId="1C7C09A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hile (TokenTable[temp_pos].type != To &amp;&amp; TokenTable[temp_pos].type != DownTo &amp;&amp; temp_pos &lt; TokensNum)</w:t>
      </w:r>
    </w:p>
    <w:p w14:paraId="5D8BB99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545ABE5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temp_pos++;</w:t>
      </w:r>
    </w:p>
    <w:p w14:paraId="384551E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566397C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temp_pos].type == To)</w:t>
      </w:r>
    </w:p>
    <w:p w14:paraId="45C39CF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7C69957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for_to_do();</w:t>
      </w:r>
    </w:p>
    <w:p w14:paraId="7998832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6AEC1F3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 if (TokenTable[temp_pos].type == DownTo)</w:t>
      </w:r>
    </w:p>
    <w:p w14:paraId="7F75ABA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60466A6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for_downto_do();</w:t>
      </w:r>
    </w:p>
    <w:p w14:paraId="086CB15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CDBE16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2A62BF8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95A5DB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Error: Expected 'To' or 'DownTo' after 'For'\n");</w:t>
      </w:r>
    </w:p>
    <w:p w14:paraId="0ACAB7E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xit(1);</w:t>
      </w:r>
    </w:p>
    <w:p w14:paraId="1DFE2B7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3AD6CC4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5D66806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While: return while_statement();</w:t>
      </w:r>
    </w:p>
    <w:p w14:paraId="4059B2E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Exit:</w:t>
      </w:r>
    </w:p>
    <w:p w14:paraId="4C30676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Exit);</w:t>
      </w:r>
    </w:p>
    <w:p w14:paraId="77FC02C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While); </w:t>
      </w:r>
    </w:p>
    <w:p w14:paraId="1A03921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exit_while_node, "exit-while", NULL, NULL);</w:t>
      </w:r>
    </w:p>
    <w:p w14:paraId="16094C4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Continue:</w:t>
      </w:r>
    </w:p>
    <w:p w14:paraId="7DBF652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xml:space="preserve">        match(Continue);</w:t>
      </w:r>
    </w:p>
    <w:p w14:paraId="3297851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While); </w:t>
      </w:r>
    </w:p>
    <w:p w14:paraId="79D8D48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continue_while_node, "continue-while", NULL, NULL);</w:t>
      </w:r>
    </w:p>
    <w:p w14:paraId="0E5E732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ase Repeat: return repeat_until();</w:t>
      </w:r>
    </w:p>
    <w:p w14:paraId="58752BE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default: return assignment();</w:t>
      </w:r>
    </w:p>
    <w:p w14:paraId="22235E9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1EFCC5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277F4CD9" w14:textId="77777777" w:rsidR="008568C3" w:rsidRPr="008568C3" w:rsidRDefault="008568C3" w:rsidP="008568C3">
      <w:pPr>
        <w:rPr>
          <w:rFonts w:ascii="Times New Roman" w:hAnsi="Times New Roman" w:cs="Times New Roman"/>
          <w:sz w:val="20"/>
          <w:szCs w:val="28"/>
          <w:lang w:val="en-US"/>
        </w:rPr>
      </w:pPr>
    </w:p>
    <w:p w14:paraId="59B3E47E" w14:textId="77777777" w:rsidR="008568C3" w:rsidRPr="008568C3" w:rsidRDefault="008568C3" w:rsidP="008568C3">
      <w:pPr>
        <w:rPr>
          <w:rFonts w:ascii="Times New Roman" w:hAnsi="Times New Roman" w:cs="Times New Roman"/>
          <w:sz w:val="20"/>
          <w:szCs w:val="28"/>
          <w:lang w:val="en-US"/>
        </w:rPr>
      </w:pPr>
    </w:p>
    <w:p w14:paraId="6551906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присвоєння&gt; = &lt;ідентифікатор&gt; ':=' &lt;арифметичний вираз&gt;</w:t>
      </w:r>
    </w:p>
    <w:p w14:paraId="051EEA4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assignment()</w:t>
      </w:r>
    </w:p>
    <w:p w14:paraId="0E0EC4F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67A623E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id = createNode(id_node, TokenTable[pos].name, NULL, NULL);</w:t>
      </w:r>
    </w:p>
    <w:p w14:paraId="6BBBF9E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dentifier);</w:t>
      </w:r>
    </w:p>
    <w:p w14:paraId="2570155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Assign);</w:t>
      </w:r>
    </w:p>
    <w:p w14:paraId="57EEE05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expr = arithmetic_expression();</w:t>
      </w:r>
    </w:p>
    <w:p w14:paraId="0221B65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Semicolon);</w:t>
      </w:r>
    </w:p>
    <w:p w14:paraId="625BD7D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assign_node, "&lt;==", id, expr);</w:t>
      </w:r>
    </w:p>
    <w:p w14:paraId="7873C5C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0C76FAAD" w14:textId="77777777" w:rsidR="008568C3" w:rsidRPr="008568C3" w:rsidRDefault="008568C3" w:rsidP="008568C3">
      <w:pPr>
        <w:rPr>
          <w:rFonts w:ascii="Times New Roman" w:hAnsi="Times New Roman" w:cs="Times New Roman"/>
          <w:sz w:val="20"/>
          <w:szCs w:val="28"/>
          <w:lang w:val="en-US"/>
        </w:rPr>
      </w:pPr>
    </w:p>
    <w:p w14:paraId="4B7B65B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арифметичний вираз&gt; = &lt;доданок&gt; { ('+' | '-') &lt;доданок&gt; }</w:t>
      </w:r>
    </w:p>
    <w:p w14:paraId="57FAC18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arithmetic_expression()</w:t>
      </w:r>
    </w:p>
    <w:p w14:paraId="49E0196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353BAD2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left = term();</w:t>
      </w:r>
    </w:p>
    <w:p w14:paraId="4D6EB37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hile (TokenTable[pos].type == Add || TokenTable[pos].type == Sub)</w:t>
      </w:r>
    </w:p>
    <w:p w14:paraId="2AE7D79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B45886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TypeOfTokens op = TokenTable[pos].type;</w:t>
      </w:r>
    </w:p>
    <w:p w14:paraId="558EB02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op);</w:t>
      </w:r>
    </w:p>
    <w:p w14:paraId="5E07E49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right = term();</w:t>
      </w:r>
    </w:p>
    <w:p w14:paraId="6FD93F5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op == Add)</w:t>
      </w:r>
    </w:p>
    <w:p w14:paraId="7C5F8ED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left = createNode(add_node, "+", left, right);</w:t>
      </w:r>
    </w:p>
    <w:p w14:paraId="78F7F51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5B837B7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left = createNode(sub_node, "-", left, right);</w:t>
      </w:r>
    </w:p>
    <w:p w14:paraId="5E23FF3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6028DF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left;</w:t>
      </w:r>
    </w:p>
    <w:p w14:paraId="4B0C096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27D28140" w14:textId="77777777" w:rsidR="008568C3" w:rsidRPr="008568C3" w:rsidRDefault="008568C3" w:rsidP="008568C3">
      <w:pPr>
        <w:rPr>
          <w:rFonts w:ascii="Times New Roman" w:hAnsi="Times New Roman" w:cs="Times New Roman"/>
          <w:sz w:val="20"/>
          <w:szCs w:val="28"/>
          <w:lang w:val="en-US"/>
        </w:rPr>
      </w:pPr>
    </w:p>
    <w:p w14:paraId="51B5483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lt;доданок&gt; = &lt;множник&gt; { ('*' | '/') &lt;множник&gt; }</w:t>
      </w:r>
    </w:p>
    <w:p w14:paraId="32A1641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term()</w:t>
      </w:r>
    </w:p>
    <w:p w14:paraId="748A947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036E4A3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left = factor();</w:t>
      </w:r>
    </w:p>
    <w:p w14:paraId="3922B1D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hile (TokenTable[pos].type == Mul || TokenTable[pos].type == Div || TokenTable[pos].type == Mod)</w:t>
      </w:r>
    </w:p>
    <w:p w14:paraId="030D815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3827A03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TypeOfTokens op = TokenTable[pos].type;</w:t>
      </w:r>
    </w:p>
    <w:p w14:paraId="633A9EB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op);</w:t>
      </w:r>
    </w:p>
    <w:p w14:paraId="5AE70A6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right = factor();</w:t>
      </w:r>
    </w:p>
    <w:p w14:paraId="6C86CEE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op == Mul)</w:t>
      </w:r>
    </w:p>
    <w:p w14:paraId="0ABD858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left = createNode(mul_node, "*", left, right);</w:t>
      </w:r>
    </w:p>
    <w:p w14:paraId="23B8A30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op == Div)</w:t>
      </w:r>
    </w:p>
    <w:p w14:paraId="7D52F73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left = createNode(div_node, "/", left, right);</w:t>
      </w:r>
    </w:p>
    <w:p w14:paraId="72E3EC1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op == Mod)</w:t>
      </w:r>
    </w:p>
    <w:p w14:paraId="2CE56E8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left = createNode(mod_node, "%", left, right);</w:t>
      </w:r>
    </w:p>
    <w:p w14:paraId="78CEC74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FBECCA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left;</w:t>
      </w:r>
    </w:p>
    <w:p w14:paraId="45BDD37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1E659FC5" w14:textId="77777777" w:rsidR="008568C3" w:rsidRPr="008568C3" w:rsidRDefault="008568C3" w:rsidP="008568C3">
      <w:pPr>
        <w:rPr>
          <w:rFonts w:ascii="Times New Roman" w:hAnsi="Times New Roman" w:cs="Times New Roman"/>
          <w:sz w:val="20"/>
          <w:szCs w:val="28"/>
          <w:lang w:val="en-US"/>
        </w:rPr>
      </w:pPr>
    </w:p>
    <w:p w14:paraId="3BAF1CD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множник&gt; = &lt;ідентифікатор&gt; | &lt;число&gt; | '(' &lt;арифметичний вираз&gt; ')'</w:t>
      </w:r>
    </w:p>
    <w:p w14:paraId="47F30B0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factor()</w:t>
      </w:r>
    </w:p>
    <w:p w14:paraId="51FABC9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1B22F8A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Identifier)</w:t>
      </w:r>
    </w:p>
    <w:p w14:paraId="27A8FC4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8E3D83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id = createNode(id_node, TokenTable[pos].name, NULL, NULL);</w:t>
      </w:r>
    </w:p>
    <w:p w14:paraId="77EA58F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dentifier);</w:t>
      </w:r>
    </w:p>
    <w:p w14:paraId="74641BA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id;</w:t>
      </w:r>
    </w:p>
    <w:p w14:paraId="3F84BAF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6204861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629918B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Number)</w:t>
      </w:r>
    </w:p>
    <w:p w14:paraId="26550D3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7E841A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num = createNode(num_node, TokenTable[pos].name, NULL, NULL);</w:t>
      </w:r>
    </w:p>
    <w:p w14:paraId="142AB11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Number);</w:t>
      </w:r>
    </w:p>
    <w:p w14:paraId="44D916B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num;</w:t>
      </w:r>
    </w:p>
    <w:p w14:paraId="5748AC3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A0395F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169E0D3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LBraket)</w:t>
      </w:r>
    </w:p>
    <w:p w14:paraId="486DA59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xml:space="preserve">            {</w:t>
      </w:r>
    </w:p>
    <w:p w14:paraId="3176449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LBraket);</w:t>
      </w:r>
    </w:p>
    <w:p w14:paraId="2131E0D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expr = arithmetic_expression();</w:t>
      </w:r>
    </w:p>
    <w:p w14:paraId="118B9AB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RBraket);</w:t>
      </w:r>
    </w:p>
    <w:p w14:paraId="33BADC3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expr;</w:t>
      </w:r>
    </w:p>
    <w:p w14:paraId="229FB26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638BF3A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0B0E5C0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0EC572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nSyntax error in line %d: A multiplier was expected.\n", TokenTable[pos].line);</w:t>
      </w:r>
    </w:p>
    <w:p w14:paraId="45D81CE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xit(11);</w:t>
      </w:r>
    </w:p>
    <w:p w14:paraId="0ED9AA6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F6BEFA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7AD52A76" w14:textId="77777777" w:rsidR="008568C3" w:rsidRPr="008568C3" w:rsidRDefault="008568C3" w:rsidP="008568C3">
      <w:pPr>
        <w:rPr>
          <w:rFonts w:ascii="Times New Roman" w:hAnsi="Times New Roman" w:cs="Times New Roman"/>
          <w:sz w:val="20"/>
          <w:szCs w:val="28"/>
          <w:lang w:val="en-US"/>
        </w:rPr>
      </w:pPr>
    </w:p>
    <w:p w14:paraId="5ECAE06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ввід&gt; = 'input' &lt;ідентифікатор&gt;</w:t>
      </w:r>
    </w:p>
    <w:p w14:paraId="2810EDF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input()</w:t>
      </w:r>
    </w:p>
    <w:p w14:paraId="2C872A2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5868DDD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nput);</w:t>
      </w:r>
    </w:p>
    <w:p w14:paraId="4A12E8A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id = createNode(id_node, TokenTable[pos].name, NULL, NULL);</w:t>
      </w:r>
    </w:p>
    <w:p w14:paraId="52752CC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dentifier);</w:t>
      </w:r>
    </w:p>
    <w:p w14:paraId="7444D39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Semicolon);</w:t>
      </w:r>
    </w:p>
    <w:p w14:paraId="0F774D1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input_node, "input", id, NULL);</w:t>
      </w:r>
    </w:p>
    <w:p w14:paraId="6ED5F69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21632E98" w14:textId="77777777" w:rsidR="008568C3" w:rsidRPr="008568C3" w:rsidRDefault="008568C3" w:rsidP="008568C3">
      <w:pPr>
        <w:rPr>
          <w:rFonts w:ascii="Times New Roman" w:hAnsi="Times New Roman" w:cs="Times New Roman"/>
          <w:sz w:val="20"/>
          <w:szCs w:val="28"/>
          <w:lang w:val="en-US"/>
        </w:rPr>
      </w:pPr>
    </w:p>
    <w:p w14:paraId="74FF485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вивід&gt; = 'output' &lt;ідентифікатор&gt;</w:t>
      </w:r>
    </w:p>
    <w:p w14:paraId="0088457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output()</w:t>
      </w:r>
    </w:p>
    <w:p w14:paraId="06DDE83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0A22FEE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Output); // Match the "Output" token</w:t>
      </w:r>
    </w:p>
    <w:p w14:paraId="7B9965E6" w14:textId="77777777" w:rsidR="008568C3" w:rsidRPr="008568C3" w:rsidRDefault="008568C3" w:rsidP="008568C3">
      <w:pPr>
        <w:rPr>
          <w:rFonts w:ascii="Times New Roman" w:hAnsi="Times New Roman" w:cs="Times New Roman"/>
          <w:sz w:val="20"/>
          <w:szCs w:val="28"/>
          <w:lang w:val="en-US"/>
        </w:rPr>
      </w:pPr>
    </w:p>
    <w:p w14:paraId="46E734C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expr = NULL;</w:t>
      </w:r>
    </w:p>
    <w:p w14:paraId="2EE0C76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Check for a negative number</w:t>
      </w:r>
    </w:p>
    <w:p w14:paraId="004F9A9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Sub &amp;&amp; TokenTable[pos + 1].type == Number)</w:t>
      </w:r>
    </w:p>
    <w:p w14:paraId="08EA14E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72FD1E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os++; // Skip the 'Sub' token</w:t>
      </w:r>
    </w:p>
    <w:p w14:paraId="2094952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xpr = createNode(sub_node, "-", createNode(num_node, "0", NULL, NULL),</w:t>
      </w:r>
    </w:p>
    <w:p w14:paraId="7F2AC8A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reateNode(num_node, TokenTable[pos].name, NULL, NULL));</w:t>
      </w:r>
    </w:p>
    <w:p w14:paraId="275FA75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Number); // Match the number token</w:t>
      </w:r>
    </w:p>
    <w:p w14:paraId="1BA269A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0BAF67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xml:space="preserve">    else</w:t>
      </w:r>
    </w:p>
    <w:p w14:paraId="5F8F11A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0EA5BB6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Parse the arithmetic expression</w:t>
      </w:r>
    </w:p>
    <w:p w14:paraId="0713B9B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xpr = arithmetic_expression();</w:t>
      </w:r>
    </w:p>
    <w:p w14:paraId="1AC92E2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32FD35C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Semicolon); // Ensure the statement ends with a semicolon</w:t>
      </w:r>
    </w:p>
    <w:p w14:paraId="37044345" w14:textId="77777777" w:rsidR="008568C3" w:rsidRPr="008568C3" w:rsidRDefault="008568C3" w:rsidP="008568C3">
      <w:pPr>
        <w:rPr>
          <w:rFonts w:ascii="Times New Roman" w:hAnsi="Times New Roman" w:cs="Times New Roman"/>
          <w:sz w:val="20"/>
          <w:szCs w:val="28"/>
          <w:lang w:val="en-US"/>
        </w:rPr>
      </w:pPr>
    </w:p>
    <w:p w14:paraId="3995883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Create the output node with the parsed expression as its left child</w:t>
      </w:r>
    </w:p>
    <w:p w14:paraId="3897207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output_node, "output", expr, NULL);</w:t>
      </w:r>
    </w:p>
    <w:p w14:paraId="18C4319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39AF63F1" w14:textId="77777777" w:rsidR="008568C3" w:rsidRPr="008568C3" w:rsidRDefault="008568C3" w:rsidP="008568C3">
      <w:pPr>
        <w:rPr>
          <w:rFonts w:ascii="Times New Roman" w:hAnsi="Times New Roman" w:cs="Times New Roman"/>
          <w:sz w:val="20"/>
          <w:szCs w:val="28"/>
          <w:lang w:val="en-US"/>
        </w:rPr>
      </w:pPr>
    </w:p>
    <w:p w14:paraId="1899F895" w14:textId="77777777" w:rsidR="008568C3" w:rsidRPr="008568C3" w:rsidRDefault="008568C3" w:rsidP="008568C3">
      <w:pPr>
        <w:rPr>
          <w:rFonts w:ascii="Times New Roman" w:hAnsi="Times New Roman" w:cs="Times New Roman"/>
          <w:sz w:val="20"/>
          <w:szCs w:val="28"/>
          <w:lang w:val="en-US"/>
        </w:rPr>
      </w:pPr>
    </w:p>
    <w:p w14:paraId="65E23269" w14:textId="77777777" w:rsidR="008568C3" w:rsidRPr="008568C3" w:rsidRDefault="008568C3" w:rsidP="008568C3">
      <w:pPr>
        <w:rPr>
          <w:rFonts w:ascii="Times New Roman" w:hAnsi="Times New Roman" w:cs="Times New Roman"/>
          <w:sz w:val="20"/>
          <w:szCs w:val="28"/>
          <w:lang w:val="en-US"/>
        </w:rPr>
      </w:pPr>
    </w:p>
    <w:p w14:paraId="31B4CE85" w14:textId="77777777" w:rsidR="008568C3" w:rsidRPr="008568C3" w:rsidRDefault="008568C3" w:rsidP="008568C3">
      <w:pPr>
        <w:rPr>
          <w:rFonts w:ascii="Times New Roman" w:hAnsi="Times New Roman" w:cs="Times New Roman"/>
          <w:sz w:val="20"/>
          <w:szCs w:val="28"/>
          <w:lang w:val="en-US"/>
        </w:rPr>
      </w:pPr>
    </w:p>
    <w:p w14:paraId="00639F2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умовний оператор&gt; = 'if' &lt;логічний вираз&gt; &lt;оператор&gt; [ 'else' &lt;оператор&gt; ]</w:t>
      </w:r>
    </w:p>
    <w:p w14:paraId="08DC948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conditional()</w:t>
      </w:r>
    </w:p>
    <w:p w14:paraId="113AA2D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1186B36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f);</w:t>
      </w:r>
    </w:p>
    <w:p w14:paraId="779D005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condition = logical_expression();</w:t>
      </w:r>
    </w:p>
    <w:p w14:paraId="5D231F9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ifBranch = statement();</w:t>
      </w:r>
    </w:p>
    <w:p w14:paraId="277F265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elseBranch = NULL;</w:t>
      </w:r>
    </w:p>
    <w:p w14:paraId="53EEAC9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Else)</w:t>
      </w:r>
    </w:p>
    <w:p w14:paraId="065F5C7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36C267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Else);</w:t>
      </w:r>
    </w:p>
    <w:p w14:paraId="370D65A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Branch = statement();</w:t>
      </w:r>
    </w:p>
    <w:p w14:paraId="18015BC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072AF6A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if_node, "if", condition, createNode(statement_node, "branches", ifBranch, elseBranch));</w:t>
      </w:r>
    </w:p>
    <w:p w14:paraId="1644325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514C01C1" w14:textId="77777777" w:rsidR="008568C3" w:rsidRPr="008568C3" w:rsidRDefault="008568C3" w:rsidP="008568C3">
      <w:pPr>
        <w:rPr>
          <w:rFonts w:ascii="Times New Roman" w:hAnsi="Times New Roman" w:cs="Times New Roman"/>
          <w:sz w:val="20"/>
          <w:szCs w:val="28"/>
          <w:lang w:val="en-US"/>
        </w:rPr>
      </w:pPr>
    </w:p>
    <w:p w14:paraId="6BEC344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goto_statement()</w:t>
      </w:r>
    </w:p>
    <w:p w14:paraId="5F9DBE7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419FAF4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Goto);</w:t>
      </w:r>
    </w:p>
    <w:p w14:paraId="2613C91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Identifier)</w:t>
      </w:r>
    </w:p>
    <w:p w14:paraId="6015C40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3E0E307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label = createNode(label_node, TokenTable[pos].name, NULL, NULL);</w:t>
      </w:r>
    </w:p>
    <w:p w14:paraId="4166ED1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dentifier);</w:t>
      </w:r>
    </w:p>
    <w:p w14:paraId="24A3A39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Semicolon);</w:t>
      </w:r>
    </w:p>
    <w:p w14:paraId="34C6BB5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xml:space="preserve">        return createNode(goto_node, "goto", label, NULL);</w:t>
      </w:r>
    </w:p>
    <w:p w14:paraId="470D748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6A3D732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5276A96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D4CD9C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Syntax error: Expected a label after 'goto' at line %d.\n", TokenTable[pos].line);</w:t>
      </w:r>
    </w:p>
    <w:p w14:paraId="784ADA6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xit(1);</w:t>
      </w:r>
    </w:p>
    <w:p w14:paraId="6AAA06C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7D2B3E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094D1DFC" w14:textId="77777777" w:rsidR="008568C3" w:rsidRPr="008568C3" w:rsidRDefault="008568C3" w:rsidP="008568C3">
      <w:pPr>
        <w:rPr>
          <w:rFonts w:ascii="Times New Roman" w:hAnsi="Times New Roman" w:cs="Times New Roman"/>
          <w:sz w:val="20"/>
          <w:szCs w:val="28"/>
          <w:lang w:val="en-US"/>
        </w:rPr>
      </w:pPr>
    </w:p>
    <w:p w14:paraId="6E83F75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label_statement()</w:t>
      </w:r>
    </w:p>
    <w:p w14:paraId="57B446D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3A0F046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Label);</w:t>
      </w:r>
    </w:p>
    <w:p w14:paraId="6D2953E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label = createNode(label_node, TokenTable[pos - 1].name, NULL, NULL);</w:t>
      </w:r>
    </w:p>
    <w:p w14:paraId="6585FA9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label;</w:t>
      </w:r>
    </w:p>
    <w:p w14:paraId="5FEAB1E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49B76586" w14:textId="77777777" w:rsidR="008568C3" w:rsidRPr="008568C3" w:rsidRDefault="008568C3" w:rsidP="008568C3">
      <w:pPr>
        <w:rPr>
          <w:rFonts w:ascii="Times New Roman" w:hAnsi="Times New Roman" w:cs="Times New Roman"/>
          <w:sz w:val="20"/>
          <w:szCs w:val="28"/>
          <w:lang w:val="en-US"/>
        </w:rPr>
      </w:pPr>
    </w:p>
    <w:p w14:paraId="1BBE9C8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for_to_do()</w:t>
      </w:r>
    </w:p>
    <w:p w14:paraId="7A87882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3C7F71A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For);</w:t>
      </w:r>
    </w:p>
    <w:p w14:paraId="0038B92B" w14:textId="77777777" w:rsidR="008568C3" w:rsidRPr="008568C3" w:rsidRDefault="008568C3" w:rsidP="008568C3">
      <w:pPr>
        <w:rPr>
          <w:rFonts w:ascii="Times New Roman" w:hAnsi="Times New Roman" w:cs="Times New Roman"/>
          <w:sz w:val="20"/>
          <w:szCs w:val="28"/>
          <w:lang w:val="en-US"/>
        </w:rPr>
      </w:pPr>
    </w:p>
    <w:p w14:paraId="1B24466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Identifier)</w:t>
      </w:r>
    </w:p>
    <w:p w14:paraId="59AD44C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673404A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Syntax error: Expected variable name after 'for' at line %d.\n", TokenTable[pos].line);</w:t>
      </w:r>
    </w:p>
    <w:p w14:paraId="51A307E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xit(1);</w:t>
      </w:r>
    </w:p>
    <w:p w14:paraId="7674151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5E5924A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var = createNode(id_node, TokenTable[pos].name, NULL, NULL);</w:t>
      </w:r>
    </w:p>
    <w:p w14:paraId="1CE142F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dentifier);</w:t>
      </w:r>
    </w:p>
    <w:p w14:paraId="08D3AF9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Assign);</w:t>
      </w:r>
    </w:p>
    <w:p w14:paraId="3C03F8D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start = arithmetic_expression();</w:t>
      </w:r>
    </w:p>
    <w:p w14:paraId="7F6F1B4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To);</w:t>
      </w:r>
    </w:p>
    <w:p w14:paraId="6476BA0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end = arithmetic_expression();</w:t>
      </w:r>
    </w:p>
    <w:p w14:paraId="39CB77C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Do);</w:t>
      </w:r>
    </w:p>
    <w:p w14:paraId="4DBF1A4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body = statement();</w:t>
      </w:r>
    </w:p>
    <w:p w14:paraId="37611CB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Повертаємо вузол циклу for-to</w:t>
      </w:r>
    </w:p>
    <w:p w14:paraId="2396A3E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for_to_node, "for-to",</w:t>
      </w:r>
    </w:p>
    <w:p w14:paraId="651A49C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reateNode(assign_node, "&lt;==", var, start), </w:t>
      </w:r>
    </w:p>
    <w:p w14:paraId="3C8C487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reateNode(statement_node, "body", end, body)); </w:t>
      </w:r>
    </w:p>
    <w:p w14:paraId="6CC5689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w:t>
      </w:r>
    </w:p>
    <w:p w14:paraId="6C49E40F" w14:textId="77777777" w:rsidR="008568C3" w:rsidRPr="008568C3" w:rsidRDefault="008568C3" w:rsidP="008568C3">
      <w:pPr>
        <w:rPr>
          <w:rFonts w:ascii="Times New Roman" w:hAnsi="Times New Roman" w:cs="Times New Roman"/>
          <w:sz w:val="20"/>
          <w:szCs w:val="28"/>
          <w:lang w:val="en-US"/>
        </w:rPr>
      </w:pPr>
    </w:p>
    <w:p w14:paraId="69BEFBAC" w14:textId="77777777" w:rsidR="008568C3" w:rsidRPr="008568C3" w:rsidRDefault="008568C3" w:rsidP="008568C3">
      <w:pPr>
        <w:rPr>
          <w:rFonts w:ascii="Times New Roman" w:hAnsi="Times New Roman" w:cs="Times New Roman"/>
          <w:sz w:val="20"/>
          <w:szCs w:val="28"/>
          <w:lang w:val="en-US"/>
        </w:rPr>
      </w:pPr>
    </w:p>
    <w:p w14:paraId="5EC9E8CC" w14:textId="77777777" w:rsidR="008568C3" w:rsidRPr="008568C3" w:rsidRDefault="008568C3" w:rsidP="008568C3">
      <w:pPr>
        <w:rPr>
          <w:rFonts w:ascii="Times New Roman" w:hAnsi="Times New Roman" w:cs="Times New Roman"/>
          <w:sz w:val="20"/>
          <w:szCs w:val="28"/>
          <w:lang w:val="en-US"/>
        </w:rPr>
      </w:pPr>
    </w:p>
    <w:p w14:paraId="02F4C8DC" w14:textId="77777777" w:rsidR="008568C3" w:rsidRPr="008568C3" w:rsidRDefault="008568C3" w:rsidP="008568C3">
      <w:pPr>
        <w:rPr>
          <w:rFonts w:ascii="Times New Roman" w:hAnsi="Times New Roman" w:cs="Times New Roman"/>
          <w:sz w:val="20"/>
          <w:szCs w:val="28"/>
          <w:lang w:val="en-US"/>
        </w:rPr>
      </w:pPr>
    </w:p>
    <w:p w14:paraId="03CA3ED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for_downto_do()</w:t>
      </w:r>
    </w:p>
    <w:p w14:paraId="00DAA52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5EFF16E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Очікуємо "for"</w:t>
      </w:r>
    </w:p>
    <w:p w14:paraId="7B1ED15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For);</w:t>
      </w:r>
    </w:p>
    <w:p w14:paraId="68522689" w14:textId="77777777" w:rsidR="008568C3" w:rsidRPr="008568C3" w:rsidRDefault="008568C3" w:rsidP="008568C3">
      <w:pPr>
        <w:rPr>
          <w:rFonts w:ascii="Times New Roman" w:hAnsi="Times New Roman" w:cs="Times New Roman"/>
          <w:sz w:val="20"/>
          <w:szCs w:val="28"/>
          <w:lang w:val="en-US"/>
        </w:rPr>
      </w:pPr>
    </w:p>
    <w:p w14:paraId="329D427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Очікуємо ідентифікатор змінної циклу</w:t>
      </w:r>
    </w:p>
    <w:p w14:paraId="560CA4C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Identifier)</w:t>
      </w:r>
    </w:p>
    <w:p w14:paraId="3E1956C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6D23FCB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Syntax error: Expected variable name after 'for' at line %d.\n", TokenTable[pos].line);</w:t>
      </w:r>
    </w:p>
    <w:p w14:paraId="18A3F20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xit(1);</w:t>
      </w:r>
    </w:p>
    <w:p w14:paraId="648974E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0857754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var = createNode(id_node, TokenTable[pos].name, NULL, NULL);</w:t>
      </w:r>
    </w:p>
    <w:p w14:paraId="1E3ADBB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dentifier);</w:t>
      </w:r>
    </w:p>
    <w:p w14:paraId="530BDAC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Assign);</w:t>
      </w:r>
    </w:p>
    <w:p w14:paraId="08D5530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start = arithmetic_expression();</w:t>
      </w:r>
    </w:p>
    <w:p w14:paraId="7ADEC64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DownTo);</w:t>
      </w:r>
    </w:p>
    <w:p w14:paraId="4F69550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end = arithmetic_expression();</w:t>
      </w:r>
    </w:p>
    <w:p w14:paraId="16EEDEA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Do);</w:t>
      </w:r>
    </w:p>
    <w:p w14:paraId="64E09DF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body = statement();</w:t>
      </w:r>
    </w:p>
    <w:p w14:paraId="1818B26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Повертаємо вузол циклу for-to</w:t>
      </w:r>
    </w:p>
    <w:p w14:paraId="06819AB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for_downto_node, "for-downto",</w:t>
      </w:r>
    </w:p>
    <w:p w14:paraId="35197B9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reateNode(assign_node, "&lt;==", var, start),</w:t>
      </w:r>
    </w:p>
    <w:p w14:paraId="2DA7BF5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reateNode(statement_node, "body", end, body));</w:t>
      </w:r>
    </w:p>
    <w:p w14:paraId="1763C11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68F2BB49" w14:textId="77777777" w:rsidR="008568C3" w:rsidRPr="008568C3" w:rsidRDefault="008568C3" w:rsidP="008568C3">
      <w:pPr>
        <w:rPr>
          <w:rFonts w:ascii="Times New Roman" w:hAnsi="Times New Roman" w:cs="Times New Roman"/>
          <w:sz w:val="20"/>
          <w:szCs w:val="28"/>
          <w:lang w:val="en-US"/>
        </w:rPr>
      </w:pPr>
    </w:p>
    <w:p w14:paraId="4307C10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while_statement()</w:t>
      </w:r>
    </w:p>
    <w:p w14:paraId="1B8402E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327032F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While);</w:t>
      </w:r>
    </w:p>
    <w:p w14:paraId="155FAF1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condition = logical_expression();</w:t>
      </w:r>
    </w:p>
    <w:p w14:paraId="12CC7673" w14:textId="77777777" w:rsidR="008568C3" w:rsidRPr="008568C3" w:rsidRDefault="008568C3" w:rsidP="008568C3">
      <w:pPr>
        <w:rPr>
          <w:rFonts w:ascii="Times New Roman" w:hAnsi="Times New Roman" w:cs="Times New Roman"/>
          <w:sz w:val="20"/>
          <w:szCs w:val="28"/>
          <w:lang w:val="en-US"/>
        </w:rPr>
      </w:pPr>
    </w:p>
    <w:p w14:paraId="48E8C7A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Parse the body of the While loop</w:t>
      </w:r>
    </w:p>
    <w:p w14:paraId="253F71F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body = NULL;</w:t>
      </w:r>
    </w:p>
    <w:p w14:paraId="0E04AC1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xml:space="preserve">    while (1) // Process until "End While"</w:t>
      </w:r>
    </w:p>
    <w:p w14:paraId="644B86A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079EF1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End)</w:t>
      </w:r>
    </w:p>
    <w:p w14:paraId="20D61C3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5104980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End);</w:t>
      </w:r>
    </w:p>
    <w:p w14:paraId="3848698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While);</w:t>
      </w:r>
    </w:p>
    <w:p w14:paraId="4D045F7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break; // End of the While loop</w:t>
      </w:r>
    </w:p>
    <w:p w14:paraId="3BCF3DC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8811A0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2BD0ADF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7FAE259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Delegate to the `statement` function</w:t>
      </w:r>
    </w:p>
    <w:p w14:paraId="56E4AAF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stmt = statement();</w:t>
      </w:r>
    </w:p>
    <w:p w14:paraId="1D7F4D2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body = createNode(statement_node, "statement", body, stmt);</w:t>
      </w:r>
    </w:p>
    <w:p w14:paraId="37BF83F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936A0C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FC2CA68" w14:textId="77777777" w:rsidR="008568C3" w:rsidRPr="008568C3" w:rsidRDefault="008568C3" w:rsidP="008568C3">
      <w:pPr>
        <w:rPr>
          <w:rFonts w:ascii="Times New Roman" w:hAnsi="Times New Roman" w:cs="Times New Roman"/>
          <w:sz w:val="20"/>
          <w:szCs w:val="28"/>
          <w:lang w:val="en-US"/>
        </w:rPr>
      </w:pPr>
    </w:p>
    <w:p w14:paraId="7EDBE8F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while_node, "while", condition, body);</w:t>
      </w:r>
    </w:p>
    <w:p w14:paraId="55866A1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20A093C1" w14:textId="77777777" w:rsidR="008568C3" w:rsidRPr="008568C3" w:rsidRDefault="008568C3" w:rsidP="008568C3">
      <w:pPr>
        <w:rPr>
          <w:rFonts w:ascii="Times New Roman" w:hAnsi="Times New Roman" w:cs="Times New Roman"/>
          <w:sz w:val="20"/>
          <w:szCs w:val="28"/>
          <w:lang w:val="en-US"/>
        </w:rPr>
      </w:pPr>
    </w:p>
    <w:p w14:paraId="4B510AB6" w14:textId="77777777" w:rsidR="008568C3" w:rsidRPr="008568C3" w:rsidRDefault="008568C3" w:rsidP="008568C3">
      <w:pPr>
        <w:rPr>
          <w:rFonts w:ascii="Times New Roman" w:hAnsi="Times New Roman" w:cs="Times New Roman"/>
          <w:sz w:val="20"/>
          <w:szCs w:val="28"/>
          <w:lang w:val="en-US"/>
        </w:rPr>
      </w:pPr>
    </w:p>
    <w:p w14:paraId="7F14B96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Updated variable validation logic</w:t>
      </w:r>
    </w:p>
    <w:p w14:paraId="5919F46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validate_identifier()</w:t>
      </w:r>
    </w:p>
    <w:p w14:paraId="53C28FB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6A0FB64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onst char* identifierName = TokenTable[pos].name;</w:t>
      </w:r>
    </w:p>
    <w:p w14:paraId="77D052A6" w14:textId="77777777" w:rsidR="008568C3" w:rsidRPr="008568C3" w:rsidRDefault="008568C3" w:rsidP="008568C3">
      <w:pPr>
        <w:rPr>
          <w:rFonts w:ascii="Times New Roman" w:hAnsi="Times New Roman" w:cs="Times New Roman"/>
          <w:sz w:val="20"/>
          <w:szCs w:val="28"/>
          <w:lang w:val="en-US"/>
        </w:rPr>
      </w:pPr>
    </w:p>
    <w:p w14:paraId="0DFFA57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Check if the identifier was declared</w:t>
      </w:r>
    </w:p>
    <w:p w14:paraId="237C779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bool declared = false;</w:t>
      </w:r>
    </w:p>
    <w:p w14:paraId="7903B04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for (unsigned int i = 0; i &lt; TokensNum; i++)</w:t>
      </w:r>
    </w:p>
    <w:p w14:paraId="1D8E228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70D0732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i].type == Variable &amp;&amp; !strcmp(TokenTable[i].name, identifierName))</w:t>
      </w:r>
    </w:p>
    <w:p w14:paraId="07DFA48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9B66E7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declared = true;</w:t>
      </w:r>
    </w:p>
    <w:p w14:paraId="56B9566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break;</w:t>
      </w:r>
    </w:p>
    <w:p w14:paraId="1F35631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5E27853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D2E14E7" w14:textId="77777777" w:rsidR="008568C3" w:rsidRPr="008568C3" w:rsidRDefault="008568C3" w:rsidP="008568C3">
      <w:pPr>
        <w:rPr>
          <w:rFonts w:ascii="Times New Roman" w:hAnsi="Times New Roman" w:cs="Times New Roman"/>
          <w:sz w:val="20"/>
          <w:szCs w:val="28"/>
          <w:lang w:val="en-US"/>
        </w:rPr>
      </w:pPr>
    </w:p>
    <w:p w14:paraId="5BE4A2C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declared &amp;&amp; (pos == 0 || TokenTable[pos - 1].type != Goto))</w:t>
      </w:r>
    </w:p>
    <w:p w14:paraId="6D469E3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xml:space="preserve">    {</w:t>
      </w:r>
    </w:p>
    <w:p w14:paraId="4930749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Syntax error: Undeclared identifier '%s' at line %d.\n", identifierName, TokenTable[pos].line);</w:t>
      </w:r>
    </w:p>
    <w:p w14:paraId="62F622D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xit(1);</w:t>
      </w:r>
    </w:p>
    <w:p w14:paraId="17A4803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CD737C4" w14:textId="77777777" w:rsidR="008568C3" w:rsidRPr="008568C3" w:rsidRDefault="008568C3" w:rsidP="008568C3">
      <w:pPr>
        <w:rPr>
          <w:rFonts w:ascii="Times New Roman" w:hAnsi="Times New Roman" w:cs="Times New Roman"/>
          <w:sz w:val="20"/>
          <w:szCs w:val="28"/>
          <w:lang w:val="en-US"/>
        </w:rPr>
      </w:pPr>
    </w:p>
    <w:p w14:paraId="07830AC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Identifier);</w:t>
      </w:r>
    </w:p>
    <w:p w14:paraId="494082E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id_node, identifierName, NULL, NULL);</w:t>
      </w:r>
    </w:p>
    <w:p w14:paraId="4AEB9EC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4C363817" w14:textId="77777777" w:rsidR="008568C3" w:rsidRPr="008568C3" w:rsidRDefault="008568C3" w:rsidP="008568C3">
      <w:pPr>
        <w:rPr>
          <w:rFonts w:ascii="Times New Roman" w:hAnsi="Times New Roman" w:cs="Times New Roman"/>
          <w:sz w:val="20"/>
          <w:szCs w:val="28"/>
          <w:lang w:val="en-US"/>
        </w:rPr>
      </w:pPr>
    </w:p>
    <w:p w14:paraId="5712AC5C" w14:textId="77777777" w:rsidR="008568C3" w:rsidRPr="008568C3" w:rsidRDefault="008568C3" w:rsidP="008568C3">
      <w:pPr>
        <w:rPr>
          <w:rFonts w:ascii="Times New Roman" w:hAnsi="Times New Roman" w:cs="Times New Roman"/>
          <w:sz w:val="20"/>
          <w:szCs w:val="28"/>
          <w:lang w:val="en-US"/>
        </w:rPr>
      </w:pPr>
    </w:p>
    <w:p w14:paraId="026B35B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repeat_until()</w:t>
      </w:r>
    </w:p>
    <w:p w14:paraId="65F9783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2E85A6A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Repeat);</w:t>
      </w:r>
    </w:p>
    <w:p w14:paraId="585843B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body = NULL;</w:t>
      </w:r>
    </w:p>
    <w:p w14:paraId="4D2BA46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stmt = statement();</w:t>
      </w:r>
    </w:p>
    <w:p w14:paraId="1E4E7E6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body = createNode(statement_node, "body", body, stmt);</w:t>
      </w:r>
    </w:p>
    <w:p w14:paraId="4453E26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os++;</w:t>
      </w:r>
    </w:p>
    <w:p w14:paraId="6120561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Until);</w:t>
      </w:r>
    </w:p>
    <w:p w14:paraId="30947D3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condition = logical_expression();</w:t>
      </w:r>
    </w:p>
    <w:p w14:paraId="4B936E6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repeat_until_node, "repeat-until", body, condition);</w:t>
      </w:r>
    </w:p>
    <w:p w14:paraId="7200638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13F80027" w14:textId="77777777" w:rsidR="008568C3" w:rsidRPr="008568C3" w:rsidRDefault="008568C3" w:rsidP="008568C3">
      <w:pPr>
        <w:rPr>
          <w:rFonts w:ascii="Times New Roman" w:hAnsi="Times New Roman" w:cs="Times New Roman"/>
          <w:sz w:val="20"/>
          <w:szCs w:val="28"/>
          <w:lang w:val="en-US"/>
        </w:rPr>
      </w:pPr>
    </w:p>
    <w:p w14:paraId="2C2A893F" w14:textId="77777777" w:rsidR="008568C3" w:rsidRPr="008568C3" w:rsidRDefault="008568C3" w:rsidP="008568C3">
      <w:pPr>
        <w:rPr>
          <w:rFonts w:ascii="Times New Roman" w:hAnsi="Times New Roman" w:cs="Times New Roman"/>
          <w:sz w:val="20"/>
          <w:szCs w:val="28"/>
          <w:lang w:val="en-US"/>
        </w:rPr>
      </w:pPr>
    </w:p>
    <w:p w14:paraId="76E00EC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логічний вираз&gt; = &lt;вираз І&gt; { '|' &lt;вираз І&gt; }</w:t>
      </w:r>
    </w:p>
    <w:p w14:paraId="0CA2C5E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logical_expression()</w:t>
      </w:r>
    </w:p>
    <w:p w14:paraId="5B8FD76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3847A77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left = and_expression();</w:t>
      </w:r>
    </w:p>
    <w:p w14:paraId="2FF075A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hile (TokenTable[pos].type == Or)</w:t>
      </w:r>
    </w:p>
    <w:p w14:paraId="36DE069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7EB0C6C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Or);</w:t>
      </w:r>
    </w:p>
    <w:p w14:paraId="5EC6589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right = and_expression();</w:t>
      </w:r>
    </w:p>
    <w:p w14:paraId="7A40AD2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left = createNode(or_node, "|", left, right);</w:t>
      </w:r>
    </w:p>
    <w:p w14:paraId="1E40BD3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34A8ACF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left;</w:t>
      </w:r>
    </w:p>
    <w:p w14:paraId="4601725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408BC321" w14:textId="77777777" w:rsidR="008568C3" w:rsidRPr="008568C3" w:rsidRDefault="008568C3" w:rsidP="008568C3">
      <w:pPr>
        <w:rPr>
          <w:rFonts w:ascii="Times New Roman" w:hAnsi="Times New Roman" w:cs="Times New Roman"/>
          <w:sz w:val="20"/>
          <w:szCs w:val="28"/>
          <w:lang w:val="en-US"/>
        </w:rPr>
      </w:pPr>
    </w:p>
    <w:p w14:paraId="4CC98ED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вираз І&gt; = &lt;порівняння&gt; { '&amp;' &lt;порівняння&gt; }</w:t>
      </w:r>
    </w:p>
    <w:p w14:paraId="6B78F33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ASTNode* and_expression()</w:t>
      </w:r>
    </w:p>
    <w:p w14:paraId="1A17788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117763C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left = comparison();</w:t>
      </w:r>
    </w:p>
    <w:p w14:paraId="2C3AA9F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hile (TokenTable[pos].type == And)</w:t>
      </w:r>
    </w:p>
    <w:p w14:paraId="61986F0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FE8661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And);</w:t>
      </w:r>
    </w:p>
    <w:p w14:paraId="01A2491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right = comparison();</w:t>
      </w:r>
    </w:p>
    <w:p w14:paraId="49D9E58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left = createNode(and_node, "&amp;", left, right);</w:t>
      </w:r>
    </w:p>
    <w:p w14:paraId="4747F39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E57E07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left;</w:t>
      </w:r>
    </w:p>
    <w:p w14:paraId="7C4AE01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5F83A84C" w14:textId="77777777" w:rsidR="008568C3" w:rsidRPr="008568C3" w:rsidRDefault="008568C3" w:rsidP="008568C3">
      <w:pPr>
        <w:rPr>
          <w:rFonts w:ascii="Times New Roman" w:hAnsi="Times New Roman" w:cs="Times New Roman"/>
          <w:sz w:val="20"/>
          <w:szCs w:val="28"/>
          <w:lang w:val="en-US"/>
        </w:rPr>
      </w:pPr>
    </w:p>
    <w:p w14:paraId="58DC52A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порівняння&gt; = &lt;операція порівняння&gt; | ‘!‘ ‘(‘ &lt;логічний вираз&gt; ‘)‘ | ‘(‘ &lt;логічний вираз&gt; ‘)‘</w:t>
      </w:r>
    </w:p>
    <w:p w14:paraId="175B07B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операція порівняння&gt; = &lt;арифметичний вираз&gt; &lt;менше-більше&gt; &lt;арифметичний вираз&gt;</w:t>
      </w:r>
    </w:p>
    <w:p w14:paraId="1A42C7E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менше-більше&gt; = ‘&gt;‘ | ‘&lt;‘ | ‘=‘ | ‘&lt;&gt;‘</w:t>
      </w:r>
    </w:p>
    <w:p w14:paraId="0EFC928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comparison()</w:t>
      </w:r>
    </w:p>
    <w:p w14:paraId="0A8E578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11C0B40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Not)</w:t>
      </w:r>
    </w:p>
    <w:p w14:paraId="28C65BA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5CB73F4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Варіант: ! (&lt;логічний вираз&gt;)</w:t>
      </w:r>
    </w:p>
    <w:p w14:paraId="7D04762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Not);</w:t>
      </w:r>
    </w:p>
    <w:p w14:paraId="2F36198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LBraket);</w:t>
      </w:r>
    </w:p>
    <w:p w14:paraId="497D213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expr = logical_expression();</w:t>
      </w:r>
    </w:p>
    <w:p w14:paraId="6070DD8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RBraket);</w:t>
      </w:r>
    </w:p>
    <w:p w14:paraId="64F0537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not_node, "!", expr, NULL);</w:t>
      </w:r>
    </w:p>
    <w:p w14:paraId="72C010D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D5302E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04A399C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LBraket)</w:t>
      </w:r>
    </w:p>
    <w:p w14:paraId="134E7DA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536F86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Варіант: ( &lt;логічний вираз&gt; )</w:t>
      </w:r>
    </w:p>
    <w:p w14:paraId="68E59DD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LBraket);</w:t>
      </w:r>
    </w:p>
    <w:p w14:paraId="4BE4B03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expr = logical_expression();</w:t>
      </w:r>
    </w:p>
    <w:p w14:paraId="1F4A3FC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RBraket);</w:t>
      </w:r>
    </w:p>
    <w:p w14:paraId="7E7C5A9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expr;  // Повертаємо вираз у дужках як піддерево</w:t>
      </w:r>
    </w:p>
    <w:p w14:paraId="03ABB19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6CC8AED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69E7744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6F646E1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xml:space="preserve">            // Варіант: &lt;арифметичний вираз&gt; &lt;менше-більше&gt; &lt;арифметичний вираз&gt;</w:t>
      </w:r>
    </w:p>
    <w:p w14:paraId="7ADFEE7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left = arithmetic_expression();</w:t>
      </w:r>
    </w:p>
    <w:p w14:paraId="7BCD7A7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TokenTable[pos].type == Greate || TokenTable[pos].type == Less ||</w:t>
      </w:r>
    </w:p>
    <w:p w14:paraId="14DF281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TokenTable[pos].type == Equality || TokenTable[pos].type == NotEquality)</w:t>
      </w:r>
    </w:p>
    <w:p w14:paraId="501157D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4462AA8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TypeOfTokens op = TokenTable[pos].type;</w:t>
      </w:r>
    </w:p>
    <w:p w14:paraId="18346FA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char operatorName[16];</w:t>
      </w:r>
    </w:p>
    <w:p w14:paraId="2EAB5FF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strcpy_s(operatorName, TokenTable[pos].name);</w:t>
      </w:r>
    </w:p>
    <w:p w14:paraId="7F8E20F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op);</w:t>
      </w:r>
    </w:p>
    <w:p w14:paraId="0A94469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right = arithmetic_expression();</w:t>
      </w:r>
    </w:p>
    <w:p w14:paraId="756560E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cmp_node, operatorName, left, right);</w:t>
      </w:r>
    </w:p>
    <w:p w14:paraId="4D4276E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09D8236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lse</w:t>
      </w:r>
    </w:p>
    <w:p w14:paraId="43D31C0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4E825A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nSyntax error: A comparison operation is expected.\n");</w:t>
      </w:r>
    </w:p>
    <w:p w14:paraId="28F9F02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exit(12);</w:t>
      </w:r>
    </w:p>
    <w:p w14:paraId="177E081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590A307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76F2A06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550027FE" w14:textId="77777777" w:rsidR="008568C3" w:rsidRPr="008568C3" w:rsidRDefault="008568C3" w:rsidP="008568C3">
      <w:pPr>
        <w:rPr>
          <w:rFonts w:ascii="Times New Roman" w:hAnsi="Times New Roman" w:cs="Times New Roman"/>
          <w:sz w:val="20"/>
          <w:szCs w:val="28"/>
          <w:lang w:val="en-US"/>
        </w:rPr>
      </w:pPr>
    </w:p>
    <w:p w14:paraId="020B2B4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lt;складений оператор&gt; = 'start' &lt;тіло програми&gt; 'stop'</w:t>
      </w:r>
    </w:p>
    <w:p w14:paraId="0188A4E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ASTNode* compound_statement()</w:t>
      </w:r>
    </w:p>
    <w:p w14:paraId="722BF947"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1C07202F"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StartProgram);</w:t>
      </w:r>
    </w:p>
    <w:p w14:paraId="586A7A6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ASTNode* body = program_body();</w:t>
      </w:r>
    </w:p>
    <w:p w14:paraId="07E768C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match(EndProgram);</w:t>
      </w:r>
    </w:p>
    <w:p w14:paraId="53ABC1E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 createNode(compount_node, "compound", body, NULL);</w:t>
      </w:r>
    </w:p>
    <w:p w14:paraId="7F3AC7C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0D0F3015" w14:textId="77777777" w:rsidR="008568C3" w:rsidRPr="008568C3" w:rsidRDefault="008568C3" w:rsidP="008568C3">
      <w:pPr>
        <w:rPr>
          <w:rFonts w:ascii="Times New Roman" w:hAnsi="Times New Roman" w:cs="Times New Roman"/>
          <w:sz w:val="20"/>
          <w:szCs w:val="28"/>
          <w:lang w:val="en-US"/>
        </w:rPr>
      </w:pPr>
    </w:p>
    <w:p w14:paraId="1AB442D0" w14:textId="77777777" w:rsidR="008568C3" w:rsidRPr="008568C3" w:rsidRDefault="008568C3" w:rsidP="008568C3">
      <w:pPr>
        <w:rPr>
          <w:rFonts w:ascii="Times New Roman" w:hAnsi="Times New Roman" w:cs="Times New Roman"/>
          <w:sz w:val="20"/>
          <w:szCs w:val="28"/>
          <w:lang w:val="en-US"/>
        </w:rPr>
      </w:pPr>
    </w:p>
    <w:p w14:paraId="1073ED5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функція для друку AST у вигляді дерева на екран</w:t>
      </w:r>
    </w:p>
    <w:p w14:paraId="4A65234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void PrintAST(ASTNode* node, int level)</w:t>
      </w:r>
    </w:p>
    <w:p w14:paraId="2506701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03072FC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node == NULL)</w:t>
      </w:r>
    </w:p>
    <w:p w14:paraId="45BF82D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w:t>
      </w:r>
    </w:p>
    <w:p w14:paraId="5F0C0EE9" w14:textId="77777777" w:rsidR="008568C3" w:rsidRPr="008568C3" w:rsidRDefault="008568C3" w:rsidP="008568C3">
      <w:pPr>
        <w:rPr>
          <w:rFonts w:ascii="Times New Roman" w:hAnsi="Times New Roman" w:cs="Times New Roman"/>
          <w:sz w:val="20"/>
          <w:szCs w:val="28"/>
          <w:lang w:val="en-US"/>
        </w:rPr>
      </w:pPr>
    </w:p>
    <w:p w14:paraId="6CA4DB1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Відступи для позначення рівня вузла</w:t>
      </w:r>
    </w:p>
    <w:p w14:paraId="0B7597B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lastRenderedPageBreak/>
        <w:t xml:space="preserve">    for (int i = 0; i &lt; level; i++)</w:t>
      </w:r>
    </w:p>
    <w:p w14:paraId="3948F38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    ");</w:t>
      </w:r>
    </w:p>
    <w:p w14:paraId="3EB2A163" w14:textId="77777777" w:rsidR="008568C3" w:rsidRPr="008568C3" w:rsidRDefault="008568C3" w:rsidP="008568C3">
      <w:pPr>
        <w:rPr>
          <w:rFonts w:ascii="Times New Roman" w:hAnsi="Times New Roman" w:cs="Times New Roman"/>
          <w:sz w:val="20"/>
          <w:szCs w:val="28"/>
          <w:lang w:val="en-US"/>
        </w:rPr>
      </w:pPr>
    </w:p>
    <w:p w14:paraId="65E620A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Виводимо інформацію про вузол</w:t>
      </w:r>
    </w:p>
    <w:p w14:paraId="4880017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 %s", node-&gt;name);</w:t>
      </w:r>
    </w:p>
    <w:p w14:paraId="71C4CE53"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f("\n");</w:t>
      </w:r>
    </w:p>
    <w:p w14:paraId="262C4AC7" w14:textId="77777777" w:rsidR="008568C3" w:rsidRPr="008568C3" w:rsidRDefault="008568C3" w:rsidP="008568C3">
      <w:pPr>
        <w:rPr>
          <w:rFonts w:ascii="Times New Roman" w:hAnsi="Times New Roman" w:cs="Times New Roman"/>
          <w:sz w:val="20"/>
          <w:szCs w:val="28"/>
          <w:lang w:val="en-US"/>
        </w:rPr>
      </w:pPr>
    </w:p>
    <w:p w14:paraId="0C3D7B41"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Рекурсивний друк лівого та правого піддерева</w:t>
      </w:r>
    </w:p>
    <w:p w14:paraId="2DAE209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node-&gt;left || node-&gt;right)</w:t>
      </w:r>
    </w:p>
    <w:p w14:paraId="0C26032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9529F2B"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AST(node-&gt;left, level + 1);</w:t>
      </w:r>
    </w:p>
    <w:p w14:paraId="61B1057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AST(node-&gt;right, level + 1);</w:t>
      </w:r>
    </w:p>
    <w:p w14:paraId="5F2BA60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288E62A5"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796B1B92" w14:textId="77777777" w:rsidR="008568C3" w:rsidRPr="008568C3" w:rsidRDefault="008568C3" w:rsidP="008568C3">
      <w:pPr>
        <w:rPr>
          <w:rFonts w:ascii="Times New Roman" w:hAnsi="Times New Roman" w:cs="Times New Roman"/>
          <w:sz w:val="20"/>
          <w:szCs w:val="28"/>
          <w:lang w:val="en-US"/>
        </w:rPr>
      </w:pPr>
    </w:p>
    <w:p w14:paraId="1D0DA2C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функція для друку AST у вигляді дерева у файл</w:t>
      </w:r>
    </w:p>
    <w:p w14:paraId="2F29A38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void PrintASTToFile(ASTNode* node, int level, FILE* outFile)</w:t>
      </w:r>
    </w:p>
    <w:p w14:paraId="6B741F1A"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60DA223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node == NULL)</w:t>
      </w:r>
    </w:p>
    <w:p w14:paraId="2B5F052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return;</w:t>
      </w:r>
    </w:p>
    <w:p w14:paraId="7756527B" w14:textId="77777777" w:rsidR="008568C3" w:rsidRPr="008568C3" w:rsidRDefault="008568C3" w:rsidP="008568C3">
      <w:pPr>
        <w:rPr>
          <w:rFonts w:ascii="Times New Roman" w:hAnsi="Times New Roman" w:cs="Times New Roman"/>
          <w:sz w:val="20"/>
          <w:szCs w:val="28"/>
          <w:lang w:val="en-US"/>
        </w:rPr>
      </w:pPr>
    </w:p>
    <w:p w14:paraId="45A72F4C"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Відступи для позначення рівня вузла</w:t>
      </w:r>
    </w:p>
    <w:p w14:paraId="39CE3EC4"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for (int i = 0; i &lt; level; i++)</w:t>
      </w:r>
    </w:p>
    <w:p w14:paraId="384ABBF9"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fprintf(outFile, "|    ");</w:t>
      </w:r>
    </w:p>
    <w:p w14:paraId="2619FFF9" w14:textId="77777777" w:rsidR="008568C3" w:rsidRPr="008568C3" w:rsidRDefault="008568C3" w:rsidP="008568C3">
      <w:pPr>
        <w:rPr>
          <w:rFonts w:ascii="Times New Roman" w:hAnsi="Times New Roman" w:cs="Times New Roman"/>
          <w:sz w:val="20"/>
          <w:szCs w:val="28"/>
          <w:lang w:val="en-US"/>
        </w:rPr>
      </w:pPr>
    </w:p>
    <w:p w14:paraId="4E7DB5F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Виводимо інформацію про вузол</w:t>
      </w:r>
    </w:p>
    <w:p w14:paraId="47BBB680"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fprintf(outFile, "|-- %s", node-&gt;name);</w:t>
      </w:r>
    </w:p>
    <w:p w14:paraId="0755358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fprintf(outFile, "\n");</w:t>
      </w:r>
    </w:p>
    <w:p w14:paraId="6AF42F06" w14:textId="77777777" w:rsidR="008568C3" w:rsidRPr="008568C3" w:rsidRDefault="008568C3" w:rsidP="008568C3">
      <w:pPr>
        <w:rPr>
          <w:rFonts w:ascii="Times New Roman" w:hAnsi="Times New Roman" w:cs="Times New Roman"/>
          <w:sz w:val="20"/>
          <w:szCs w:val="28"/>
          <w:lang w:val="en-US"/>
        </w:rPr>
      </w:pPr>
    </w:p>
    <w:p w14:paraId="34BCD9FD"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 Рекурсивний друк лівого та правого піддерева</w:t>
      </w:r>
    </w:p>
    <w:p w14:paraId="4C038C76"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if (node-&gt;left || node-&gt;right)</w:t>
      </w:r>
    </w:p>
    <w:p w14:paraId="3F3064A2"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3E91658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ASTToFile(node-&gt;left, level + 1, outFile);</w:t>
      </w:r>
    </w:p>
    <w:p w14:paraId="6AF1D618"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PrintASTToFile(node-&gt;right, level + 1, outFile);</w:t>
      </w:r>
    </w:p>
    <w:p w14:paraId="5AAF4AEE" w14:textId="77777777" w:rsidR="008568C3" w:rsidRP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 xml:space="preserve">    }</w:t>
      </w:r>
    </w:p>
    <w:p w14:paraId="1B44D50E" w14:textId="5548EEFA" w:rsidR="008568C3" w:rsidRDefault="008568C3" w:rsidP="008568C3">
      <w:pPr>
        <w:rPr>
          <w:rFonts w:ascii="Times New Roman" w:hAnsi="Times New Roman" w:cs="Times New Roman"/>
          <w:sz w:val="20"/>
          <w:szCs w:val="28"/>
          <w:lang w:val="en-US"/>
        </w:rPr>
      </w:pPr>
      <w:r w:rsidRPr="008568C3">
        <w:rPr>
          <w:rFonts w:ascii="Times New Roman" w:hAnsi="Times New Roman" w:cs="Times New Roman"/>
          <w:sz w:val="20"/>
          <w:szCs w:val="28"/>
          <w:lang w:val="en-US"/>
        </w:rPr>
        <w:t>}</w:t>
      </w:r>
    </w:p>
    <w:p w14:paraId="696303CA" w14:textId="3C15339E" w:rsidR="008568C3" w:rsidRDefault="008568C3" w:rsidP="008568C3">
      <w:pPr>
        <w:rPr>
          <w:rFonts w:ascii="Times New Roman" w:hAnsi="Times New Roman" w:cs="Times New Roman"/>
          <w:b/>
          <w:bCs/>
          <w:sz w:val="28"/>
          <w:szCs w:val="28"/>
          <w:lang w:val="en-US"/>
        </w:rPr>
      </w:pPr>
      <w:bookmarkStart w:id="56" w:name="_GoBack"/>
      <w:r>
        <w:rPr>
          <w:rFonts w:ascii="Times New Roman" w:hAnsi="Times New Roman" w:cs="Times New Roman"/>
          <w:b/>
          <w:bCs/>
          <w:sz w:val="28"/>
          <w:szCs w:val="28"/>
          <w:lang w:val="en-US"/>
        </w:rPr>
        <w:lastRenderedPageBreak/>
        <w:t>Translator</w:t>
      </w:r>
      <w:bookmarkEnd w:id="56"/>
      <w:r>
        <w:rPr>
          <w:rFonts w:ascii="Times New Roman" w:hAnsi="Times New Roman" w:cs="Times New Roman"/>
          <w:b/>
          <w:bCs/>
          <w:sz w:val="28"/>
          <w:szCs w:val="28"/>
          <w:lang w:val="en-US"/>
        </w:rPr>
        <w:t>.h</w:t>
      </w:r>
    </w:p>
    <w:p w14:paraId="5111D1F4"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pragma</w:t>
      </w:r>
      <w:r>
        <w:rPr>
          <w:rFonts w:ascii="Courier New" w:hAnsi="Courier New" w:cs="Courier New"/>
          <w:color w:val="000000"/>
          <w:sz w:val="19"/>
          <w:szCs w:val="19"/>
        </w:rPr>
        <w:t xml:space="preserve"> </w:t>
      </w:r>
      <w:r>
        <w:rPr>
          <w:rFonts w:ascii="Courier New" w:hAnsi="Courier New" w:cs="Courier New"/>
          <w:color w:val="808080"/>
          <w:sz w:val="19"/>
          <w:szCs w:val="19"/>
        </w:rPr>
        <w:t>once</w:t>
      </w:r>
    </w:p>
    <w:p w14:paraId="33B057D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0F273AB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define</w:t>
      </w:r>
      <w:r>
        <w:rPr>
          <w:rFonts w:ascii="Courier New" w:hAnsi="Courier New" w:cs="Courier New"/>
          <w:color w:val="000000"/>
          <w:sz w:val="19"/>
          <w:szCs w:val="19"/>
        </w:rPr>
        <w:t xml:space="preserve"> </w:t>
      </w:r>
      <w:r>
        <w:rPr>
          <w:rFonts w:ascii="Courier New" w:hAnsi="Courier New" w:cs="Courier New"/>
          <w:color w:val="6F008A"/>
          <w:sz w:val="19"/>
          <w:szCs w:val="19"/>
        </w:rPr>
        <w:t>MAX_TOKENS</w:t>
      </w:r>
      <w:r>
        <w:rPr>
          <w:rFonts w:ascii="Courier New" w:hAnsi="Courier New" w:cs="Courier New"/>
          <w:color w:val="000000"/>
          <w:sz w:val="19"/>
          <w:szCs w:val="19"/>
        </w:rPr>
        <w:t xml:space="preserve"> 1000</w:t>
      </w:r>
    </w:p>
    <w:p w14:paraId="6F041CE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808080"/>
          <w:sz w:val="19"/>
          <w:szCs w:val="19"/>
        </w:rPr>
        <w:t>#define</w:t>
      </w:r>
      <w:r>
        <w:rPr>
          <w:rFonts w:ascii="Courier New" w:hAnsi="Courier New" w:cs="Courier New"/>
          <w:color w:val="000000"/>
          <w:sz w:val="19"/>
          <w:szCs w:val="19"/>
        </w:rPr>
        <w:t xml:space="preserve"> </w:t>
      </w:r>
      <w:r>
        <w:rPr>
          <w:rFonts w:ascii="Courier New" w:hAnsi="Courier New" w:cs="Courier New"/>
          <w:color w:val="6F008A"/>
          <w:sz w:val="19"/>
          <w:szCs w:val="19"/>
        </w:rPr>
        <w:t>MAX_IDENTIFIER</w:t>
      </w:r>
      <w:r>
        <w:rPr>
          <w:rFonts w:ascii="Courier New" w:hAnsi="Courier New" w:cs="Courier New"/>
          <w:color w:val="000000"/>
          <w:sz w:val="19"/>
          <w:szCs w:val="19"/>
        </w:rPr>
        <w:t xml:space="preserve"> 10</w:t>
      </w:r>
    </w:p>
    <w:p w14:paraId="0BD59A0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1C826C0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перерахування, яке описує всі можливі типи лексем</w:t>
      </w:r>
    </w:p>
    <w:p w14:paraId="5277744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enum</w:t>
      </w:r>
      <w:r>
        <w:rPr>
          <w:rFonts w:ascii="Courier New" w:hAnsi="Courier New" w:cs="Courier New"/>
          <w:color w:val="000000"/>
          <w:sz w:val="19"/>
          <w:szCs w:val="19"/>
        </w:rPr>
        <w:t xml:space="preserve"> </w:t>
      </w:r>
      <w:r>
        <w:rPr>
          <w:rFonts w:ascii="Courier New" w:hAnsi="Courier New" w:cs="Courier New"/>
          <w:color w:val="2B91AF"/>
          <w:sz w:val="19"/>
          <w:szCs w:val="19"/>
        </w:rPr>
        <w:t>TypeOfTokens</w:t>
      </w:r>
    </w:p>
    <w:p w14:paraId="4BB4ADE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6D81005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Mainprogram</w:t>
      </w:r>
      <w:r>
        <w:rPr>
          <w:rFonts w:ascii="Courier New" w:hAnsi="Courier New" w:cs="Courier New"/>
          <w:color w:val="000000"/>
          <w:sz w:val="19"/>
          <w:szCs w:val="19"/>
        </w:rPr>
        <w:t>,</w:t>
      </w:r>
    </w:p>
    <w:p w14:paraId="08F5E524"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ProgramName</w:t>
      </w:r>
      <w:r>
        <w:rPr>
          <w:rFonts w:ascii="Courier New" w:hAnsi="Courier New" w:cs="Courier New"/>
          <w:color w:val="000000"/>
          <w:sz w:val="19"/>
          <w:szCs w:val="19"/>
        </w:rPr>
        <w:t>,</w:t>
      </w:r>
    </w:p>
    <w:p w14:paraId="5C64551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StartProgram</w:t>
      </w:r>
      <w:r>
        <w:rPr>
          <w:rFonts w:ascii="Courier New" w:hAnsi="Courier New" w:cs="Courier New"/>
          <w:color w:val="000000"/>
          <w:sz w:val="19"/>
          <w:szCs w:val="19"/>
        </w:rPr>
        <w:t xml:space="preserve">,   </w:t>
      </w:r>
    </w:p>
    <w:p w14:paraId="10214A58"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Variable</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p>
    <w:p w14:paraId="682DD68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Type</w:t>
      </w:r>
      <w:r>
        <w:rPr>
          <w:rFonts w:ascii="Courier New" w:hAnsi="Courier New" w:cs="Courier New"/>
          <w:color w:val="000000"/>
          <w:sz w:val="19"/>
          <w:szCs w:val="19"/>
        </w:rPr>
        <w:t xml:space="preserve">,   </w:t>
      </w:r>
      <w:r>
        <w:rPr>
          <w:rFonts w:ascii="Courier New" w:hAnsi="Courier New" w:cs="Courier New"/>
          <w:color w:val="000000"/>
          <w:sz w:val="19"/>
          <w:szCs w:val="19"/>
        </w:rPr>
        <w:tab/>
      </w:r>
      <w:r>
        <w:rPr>
          <w:rFonts w:ascii="Courier New" w:hAnsi="Courier New" w:cs="Courier New"/>
          <w:color w:val="000000"/>
          <w:sz w:val="19"/>
          <w:szCs w:val="19"/>
        </w:rPr>
        <w:tab/>
      </w:r>
    </w:p>
    <w:p w14:paraId="418BDA9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EndProgram</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p>
    <w:p w14:paraId="2D4E0C74"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Input</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2640950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Output</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16A32EE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0D4B0E3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If</w:t>
      </w:r>
      <w:r>
        <w:rPr>
          <w:rFonts w:ascii="Courier New" w:hAnsi="Courier New" w:cs="Courier New"/>
          <w:color w:val="000000"/>
          <w:sz w:val="19"/>
          <w:szCs w:val="19"/>
        </w:rPr>
        <w:t>,</w:t>
      </w:r>
      <w:r>
        <w:rPr>
          <w:rFonts w:ascii="Courier New" w:hAnsi="Courier New" w:cs="Courier New"/>
          <w:color w:val="000000"/>
          <w:sz w:val="19"/>
          <w:szCs w:val="19"/>
        </w:rPr>
        <w:tab/>
        <w:t xml:space="preserve">    </w:t>
      </w:r>
      <w:r>
        <w:rPr>
          <w:rFonts w:ascii="Courier New" w:hAnsi="Courier New" w:cs="Courier New"/>
          <w:color w:val="000000"/>
          <w:sz w:val="19"/>
          <w:szCs w:val="19"/>
        </w:rPr>
        <w:tab/>
      </w:r>
      <w:r>
        <w:rPr>
          <w:rFonts w:ascii="Courier New" w:hAnsi="Courier New" w:cs="Courier New"/>
          <w:color w:val="000000"/>
          <w:sz w:val="19"/>
          <w:szCs w:val="19"/>
        </w:rPr>
        <w:tab/>
      </w:r>
    </w:p>
    <w:p w14:paraId="136D139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Then</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5A95903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Else</w:t>
      </w:r>
      <w:r>
        <w:rPr>
          <w:rFonts w:ascii="Courier New" w:hAnsi="Courier New" w:cs="Courier New"/>
          <w:color w:val="000000"/>
          <w:sz w:val="19"/>
          <w:szCs w:val="19"/>
        </w:rPr>
        <w:t xml:space="preserve">,           </w:t>
      </w:r>
    </w:p>
    <w:p w14:paraId="36CACB0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1CDB89BC"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Goto</w:t>
      </w:r>
      <w:r>
        <w:rPr>
          <w:rFonts w:ascii="Courier New" w:hAnsi="Courier New" w:cs="Courier New"/>
          <w:color w:val="000000"/>
          <w:sz w:val="19"/>
          <w:szCs w:val="19"/>
        </w:rPr>
        <w:t xml:space="preserve">,         </w:t>
      </w:r>
    </w:p>
    <w:p w14:paraId="2D3FC1F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Label</w:t>
      </w:r>
      <w:r>
        <w:rPr>
          <w:rFonts w:ascii="Courier New" w:hAnsi="Courier New" w:cs="Courier New"/>
          <w:color w:val="000000"/>
          <w:sz w:val="19"/>
          <w:szCs w:val="19"/>
        </w:rPr>
        <w:t>,</w:t>
      </w:r>
    </w:p>
    <w:p w14:paraId="02021F2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26726BB2"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For</w:t>
      </w:r>
      <w:r>
        <w:rPr>
          <w:rFonts w:ascii="Courier New" w:hAnsi="Courier New" w:cs="Courier New"/>
          <w:color w:val="000000"/>
          <w:sz w:val="19"/>
          <w:szCs w:val="19"/>
        </w:rPr>
        <w:t xml:space="preserve">,          </w:t>
      </w:r>
    </w:p>
    <w:p w14:paraId="0E9A528D"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To</w:t>
      </w:r>
      <w:r>
        <w:rPr>
          <w:rFonts w:ascii="Courier New" w:hAnsi="Courier New" w:cs="Courier New"/>
          <w:color w:val="000000"/>
          <w:sz w:val="19"/>
          <w:szCs w:val="19"/>
        </w:rPr>
        <w:t xml:space="preserve">,           </w:t>
      </w:r>
    </w:p>
    <w:p w14:paraId="515DAF42"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DownTo</w:t>
      </w:r>
      <w:r>
        <w:rPr>
          <w:rFonts w:ascii="Courier New" w:hAnsi="Courier New" w:cs="Courier New"/>
          <w:color w:val="000000"/>
          <w:sz w:val="19"/>
          <w:szCs w:val="19"/>
        </w:rPr>
        <w:t xml:space="preserve">,       </w:t>
      </w:r>
    </w:p>
    <w:p w14:paraId="12194E1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Do</w:t>
      </w:r>
      <w:r>
        <w:rPr>
          <w:rFonts w:ascii="Courier New" w:hAnsi="Courier New" w:cs="Courier New"/>
          <w:color w:val="000000"/>
          <w:sz w:val="19"/>
          <w:szCs w:val="19"/>
        </w:rPr>
        <w:t xml:space="preserve">,           </w:t>
      </w:r>
    </w:p>
    <w:p w14:paraId="6FD6B84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1B6769E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While</w:t>
      </w:r>
      <w:r>
        <w:rPr>
          <w:rFonts w:ascii="Courier New" w:hAnsi="Courier New" w:cs="Courier New"/>
          <w:color w:val="000000"/>
          <w:sz w:val="19"/>
          <w:szCs w:val="19"/>
        </w:rPr>
        <w:t xml:space="preserve">,        </w:t>
      </w:r>
    </w:p>
    <w:p w14:paraId="6956D07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Exit</w:t>
      </w:r>
      <w:r>
        <w:rPr>
          <w:rFonts w:ascii="Courier New" w:hAnsi="Courier New" w:cs="Courier New"/>
          <w:color w:val="000000"/>
          <w:sz w:val="19"/>
          <w:szCs w:val="19"/>
        </w:rPr>
        <w:t xml:space="preserve">, </w:t>
      </w:r>
    </w:p>
    <w:p w14:paraId="4287F6E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Continue</w:t>
      </w:r>
      <w:r>
        <w:rPr>
          <w:rFonts w:ascii="Courier New" w:hAnsi="Courier New" w:cs="Courier New"/>
          <w:color w:val="000000"/>
          <w:sz w:val="19"/>
          <w:szCs w:val="19"/>
        </w:rPr>
        <w:t xml:space="preserve">, </w:t>
      </w:r>
    </w:p>
    <w:p w14:paraId="751843C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End</w:t>
      </w:r>
      <w:r>
        <w:rPr>
          <w:rFonts w:ascii="Courier New" w:hAnsi="Courier New" w:cs="Courier New"/>
          <w:color w:val="000000"/>
          <w:sz w:val="19"/>
          <w:szCs w:val="19"/>
        </w:rPr>
        <w:t>,</w:t>
      </w:r>
    </w:p>
    <w:p w14:paraId="3EEC074C"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7FE0D3D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Repeat</w:t>
      </w:r>
      <w:r>
        <w:rPr>
          <w:rFonts w:ascii="Courier New" w:hAnsi="Courier New" w:cs="Courier New"/>
          <w:color w:val="000000"/>
          <w:sz w:val="19"/>
          <w:szCs w:val="19"/>
        </w:rPr>
        <w:t xml:space="preserve">,       </w:t>
      </w:r>
    </w:p>
    <w:p w14:paraId="6F2BA1C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Until</w:t>
      </w:r>
      <w:r>
        <w:rPr>
          <w:rFonts w:ascii="Courier New" w:hAnsi="Courier New" w:cs="Courier New"/>
          <w:color w:val="000000"/>
          <w:sz w:val="19"/>
          <w:szCs w:val="19"/>
        </w:rPr>
        <w:t xml:space="preserve">,        </w:t>
      </w:r>
    </w:p>
    <w:p w14:paraId="77EAB5B2"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02495C7D"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Identifier</w:t>
      </w:r>
      <w:r>
        <w:rPr>
          <w:rFonts w:ascii="Courier New" w:hAnsi="Courier New" w:cs="Courier New"/>
          <w:color w:val="000000"/>
          <w:sz w:val="19"/>
          <w:szCs w:val="19"/>
        </w:rPr>
        <w:t>,</w:t>
      </w:r>
      <w:r>
        <w:rPr>
          <w:rFonts w:ascii="Courier New" w:hAnsi="Courier New" w:cs="Courier New"/>
          <w:color w:val="000000"/>
          <w:sz w:val="19"/>
          <w:szCs w:val="19"/>
        </w:rPr>
        <w:tab/>
        <w:t xml:space="preserve">    </w:t>
      </w:r>
    </w:p>
    <w:p w14:paraId="536DCD6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Number</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t xml:space="preserve">    </w:t>
      </w:r>
    </w:p>
    <w:p w14:paraId="366D9F6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Assign</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t xml:space="preserve">    </w:t>
      </w:r>
    </w:p>
    <w:p w14:paraId="2689A2C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Add</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0936EDD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Sub</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1B4EE50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Mul</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3CB5703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Div</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17A002E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Mod</w:t>
      </w:r>
      <w:r>
        <w:rPr>
          <w:rFonts w:ascii="Courier New" w:hAnsi="Courier New" w:cs="Courier New"/>
          <w:color w:val="000000"/>
          <w:sz w:val="19"/>
          <w:szCs w:val="19"/>
        </w:rPr>
        <w:t xml:space="preserve">,            </w:t>
      </w:r>
    </w:p>
    <w:p w14:paraId="709BD52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Equality</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p>
    <w:p w14:paraId="254CD0F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NotEquality</w:t>
      </w:r>
      <w:r>
        <w:rPr>
          <w:rFonts w:ascii="Courier New" w:hAnsi="Courier New" w:cs="Courier New"/>
          <w:color w:val="000000"/>
          <w:sz w:val="19"/>
          <w:szCs w:val="19"/>
        </w:rPr>
        <w:t>,</w:t>
      </w:r>
      <w:r>
        <w:rPr>
          <w:rFonts w:ascii="Courier New" w:hAnsi="Courier New" w:cs="Courier New"/>
          <w:color w:val="000000"/>
          <w:sz w:val="19"/>
          <w:szCs w:val="19"/>
        </w:rPr>
        <w:tab/>
      </w:r>
    </w:p>
    <w:p w14:paraId="0EFA977D"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Greate</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t xml:space="preserve">    </w:t>
      </w:r>
    </w:p>
    <w:p w14:paraId="3E924983"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Less</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0D1AFBC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Not</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5F3A15A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And</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525D740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Or</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t xml:space="preserve">    </w:t>
      </w:r>
    </w:p>
    <w:p w14:paraId="6638C12D"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LBraket</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p>
    <w:p w14:paraId="2A57C1A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RBraket</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p>
    <w:p w14:paraId="03ABEEA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Semicolon</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p>
    <w:p w14:paraId="75EEE96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Colon</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t xml:space="preserve">    </w:t>
      </w:r>
    </w:p>
    <w:p w14:paraId="697D4732"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Comma</w:t>
      </w:r>
      <w:r>
        <w:rPr>
          <w:rFonts w:ascii="Courier New" w:hAnsi="Courier New" w:cs="Courier New"/>
          <w:color w:val="000000"/>
          <w:sz w:val="19"/>
          <w:szCs w:val="19"/>
        </w:rPr>
        <w:t>,</w:t>
      </w:r>
      <w:r>
        <w:rPr>
          <w:rFonts w:ascii="Courier New" w:hAnsi="Courier New" w:cs="Courier New"/>
          <w:color w:val="000000"/>
          <w:sz w:val="19"/>
          <w:szCs w:val="19"/>
        </w:rPr>
        <w:tab/>
      </w:r>
      <w:r>
        <w:rPr>
          <w:rFonts w:ascii="Courier New" w:hAnsi="Courier New" w:cs="Courier New"/>
          <w:color w:val="000000"/>
          <w:sz w:val="19"/>
          <w:szCs w:val="19"/>
        </w:rPr>
        <w:tab/>
      </w:r>
      <w:r>
        <w:rPr>
          <w:rFonts w:ascii="Courier New" w:hAnsi="Courier New" w:cs="Courier New"/>
          <w:color w:val="000000"/>
          <w:sz w:val="19"/>
          <w:szCs w:val="19"/>
        </w:rPr>
        <w:tab/>
      </w:r>
    </w:p>
    <w:p w14:paraId="0621324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Unknown</w:t>
      </w:r>
    </w:p>
    <w:p w14:paraId="429314A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1F8C275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5ECE9BFC"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структура для зберігання інформації про лексему</w:t>
      </w:r>
    </w:p>
    <w:p w14:paraId="3742E8C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struct</w:t>
      </w:r>
      <w:r>
        <w:rPr>
          <w:rFonts w:ascii="Courier New" w:hAnsi="Courier New" w:cs="Courier New"/>
          <w:color w:val="000000"/>
          <w:sz w:val="19"/>
          <w:szCs w:val="19"/>
        </w:rPr>
        <w:t xml:space="preserve"> </w:t>
      </w:r>
      <w:r>
        <w:rPr>
          <w:rFonts w:ascii="Courier New" w:hAnsi="Courier New" w:cs="Courier New"/>
          <w:color w:val="2B91AF"/>
          <w:sz w:val="19"/>
          <w:szCs w:val="19"/>
        </w:rPr>
        <w:t>Token</w:t>
      </w:r>
    </w:p>
    <w:p w14:paraId="1CE969D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418E62D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name[32];      </w:t>
      </w:r>
      <w:r>
        <w:rPr>
          <w:rFonts w:ascii="Courier New" w:hAnsi="Courier New" w:cs="Courier New"/>
          <w:color w:val="008000"/>
          <w:sz w:val="19"/>
          <w:szCs w:val="19"/>
        </w:rPr>
        <w:t>// ім'я лексеми</w:t>
      </w:r>
    </w:p>
    <w:p w14:paraId="0E7327CE"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nt</w:t>
      </w:r>
      <w:r>
        <w:rPr>
          <w:rFonts w:ascii="Courier New" w:hAnsi="Courier New" w:cs="Courier New"/>
          <w:color w:val="000000"/>
          <w:sz w:val="19"/>
          <w:szCs w:val="19"/>
        </w:rPr>
        <w:t xml:space="preserve"> value;          </w:t>
      </w:r>
      <w:r>
        <w:rPr>
          <w:rFonts w:ascii="Courier New" w:hAnsi="Courier New" w:cs="Courier New"/>
          <w:color w:val="008000"/>
          <w:sz w:val="19"/>
          <w:szCs w:val="19"/>
        </w:rPr>
        <w:t>// значення лексеми (для цілих констант)</w:t>
      </w:r>
    </w:p>
    <w:p w14:paraId="72CABEC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int</w:t>
      </w:r>
      <w:r>
        <w:rPr>
          <w:rFonts w:ascii="Courier New" w:hAnsi="Courier New" w:cs="Courier New"/>
          <w:color w:val="000000"/>
          <w:sz w:val="19"/>
          <w:szCs w:val="19"/>
        </w:rPr>
        <w:t xml:space="preserve"> line;           </w:t>
      </w:r>
      <w:r>
        <w:rPr>
          <w:rFonts w:ascii="Courier New" w:hAnsi="Courier New" w:cs="Courier New"/>
          <w:color w:val="008000"/>
          <w:sz w:val="19"/>
          <w:szCs w:val="19"/>
        </w:rPr>
        <w:t>// номер рядка</w:t>
      </w:r>
    </w:p>
    <w:p w14:paraId="6706F52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lastRenderedPageBreak/>
        <w:t xml:space="preserve">    </w:t>
      </w:r>
      <w:r>
        <w:rPr>
          <w:rFonts w:ascii="Courier New" w:hAnsi="Courier New" w:cs="Courier New"/>
          <w:color w:val="2B91AF"/>
          <w:sz w:val="19"/>
          <w:szCs w:val="19"/>
        </w:rPr>
        <w:t>TypeOfTokens</w:t>
      </w:r>
      <w:r>
        <w:rPr>
          <w:rFonts w:ascii="Courier New" w:hAnsi="Courier New" w:cs="Courier New"/>
          <w:color w:val="000000"/>
          <w:sz w:val="19"/>
          <w:szCs w:val="19"/>
        </w:rPr>
        <w:t xml:space="preserve"> type;  </w:t>
      </w:r>
      <w:r>
        <w:rPr>
          <w:rFonts w:ascii="Courier New" w:hAnsi="Courier New" w:cs="Courier New"/>
          <w:color w:val="008000"/>
          <w:sz w:val="19"/>
          <w:szCs w:val="19"/>
        </w:rPr>
        <w:t>// тип лексеми</w:t>
      </w:r>
    </w:p>
    <w:p w14:paraId="10F786A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02F571F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1D21B42D"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структура для зберігання інформації про ідентифікатор</w:t>
      </w:r>
    </w:p>
    <w:p w14:paraId="3109D29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struct</w:t>
      </w:r>
      <w:r>
        <w:rPr>
          <w:rFonts w:ascii="Courier New" w:hAnsi="Courier New" w:cs="Courier New"/>
          <w:color w:val="000000"/>
          <w:sz w:val="19"/>
          <w:szCs w:val="19"/>
        </w:rPr>
        <w:t xml:space="preserve"> </w:t>
      </w:r>
      <w:r>
        <w:rPr>
          <w:rFonts w:ascii="Courier New" w:hAnsi="Courier New" w:cs="Courier New"/>
          <w:color w:val="2B91AF"/>
          <w:sz w:val="19"/>
          <w:szCs w:val="19"/>
        </w:rPr>
        <w:t>Id</w:t>
      </w:r>
    </w:p>
    <w:p w14:paraId="60E14DE3"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3E75E58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name[32];</w:t>
      </w:r>
    </w:p>
    <w:p w14:paraId="4BF3C46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61C3C65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2E9CE6A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перерахування, яке описує стани лексичного аналізатора</w:t>
      </w:r>
    </w:p>
    <w:p w14:paraId="54494F7C"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enum</w:t>
      </w:r>
      <w:r>
        <w:rPr>
          <w:rFonts w:ascii="Courier New" w:hAnsi="Courier New" w:cs="Courier New"/>
          <w:color w:val="000000"/>
          <w:sz w:val="19"/>
          <w:szCs w:val="19"/>
        </w:rPr>
        <w:t xml:space="preserve"> </w:t>
      </w:r>
      <w:r>
        <w:rPr>
          <w:rFonts w:ascii="Courier New" w:hAnsi="Courier New" w:cs="Courier New"/>
          <w:color w:val="2B91AF"/>
          <w:sz w:val="19"/>
          <w:szCs w:val="19"/>
        </w:rPr>
        <w:t>States</w:t>
      </w:r>
    </w:p>
    <w:p w14:paraId="1B7B3871"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61310C3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Start</w:t>
      </w:r>
      <w:r>
        <w:rPr>
          <w:rFonts w:ascii="Courier New" w:hAnsi="Courier New" w:cs="Courier New"/>
          <w:color w:val="000000"/>
          <w:sz w:val="19"/>
          <w:szCs w:val="19"/>
        </w:rPr>
        <w:t xml:space="preserve">,      </w:t>
      </w:r>
      <w:r>
        <w:rPr>
          <w:rFonts w:ascii="Courier New" w:hAnsi="Courier New" w:cs="Courier New"/>
          <w:color w:val="008000"/>
          <w:sz w:val="19"/>
          <w:szCs w:val="19"/>
        </w:rPr>
        <w:t xml:space="preserve">// початок виділення чергової лексеми    </w:t>
      </w:r>
    </w:p>
    <w:p w14:paraId="31AE4032"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Finish</w:t>
      </w:r>
      <w:r>
        <w:rPr>
          <w:rFonts w:ascii="Courier New" w:hAnsi="Courier New" w:cs="Courier New"/>
          <w:color w:val="000000"/>
          <w:sz w:val="19"/>
          <w:szCs w:val="19"/>
        </w:rPr>
        <w:t xml:space="preserve">,     </w:t>
      </w:r>
      <w:r>
        <w:rPr>
          <w:rFonts w:ascii="Courier New" w:hAnsi="Courier New" w:cs="Courier New"/>
          <w:color w:val="008000"/>
          <w:sz w:val="19"/>
          <w:szCs w:val="19"/>
        </w:rPr>
        <w:t>// кінець виділення чергової лексеми</w:t>
      </w:r>
    </w:p>
    <w:p w14:paraId="04E18A12"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Letter</w:t>
      </w:r>
      <w:r>
        <w:rPr>
          <w:rFonts w:ascii="Courier New" w:hAnsi="Courier New" w:cs="Courier New"/>
          <w:color w:val="000000"/>
          <w:sz w:val="19"/>
          <w:szCs w:val="19"/>
        </w:rPr>
        <w:t xml:space="preserve">,     </w:t>
      </w:r>
      <w:r>
        <w:rPr>
          <w:rFonts w:ascii="Courier New" w:hAnsi="Courier New" w:cs="Courier New"/>
          <w:color w:val="008000"/>
          <w:sz w:val="19"/>
          <w:szCs w:val="19"/>
        </w:rPr>
        <w:t>// опрацювання слів (ключові слова і ідентифікатори)</w:t>
      </w:r>
    </w:p>
    <w:p w14:paraId="5B7A881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Digit</w:t>
      </w:r>
      <w:r>
        <w:rPr>
          <w:rFonts w:ascii="Courier New" w:hAnsi="Courier New" w:cs="Courier New"/>
          <w:color w:val="000000"/>
          <w:sz w:val="19"/>
          <w:szCs w:val="19"/>
        </w:rPr>
        <w:t xml:space="preserve">,      </w:t>
      </w:r>
      <w:r>
        <w:rPr>
          <w:rFonts w:ascii="Courier New" w:hAnsi="Courier New" w:cs="Courier New"/>
          <w:color w:val="008000"/>
          <w:sz w:val="19"/>
          <w:szCs w:val="19"/>
        </w:rPr>
        <w:t>// опрацювання цифри</w:t>
      </w:r>
    </w:p>
    <w:p w14:paraId="06C3B30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Separators</w:t>
      </w:r>
      <w:r>
        <w:rPr>
          <w:rFonts w:ascii="Courier New" w:hAnsi="Courier New" w:cs="Courier New"/>
          <w:color w:val="000000"/>
          <w:sz w:val="19"/>
          <w:szCs w:val="19"/>
        </w:rPr>
        <w:t xml:space="preserve">, </w:t>
      </w:r>
      <w:r>
        <w:rPr>
          <w:rFonts w:ascii="Courier New" w:hAnsi="Courier New" w:cs="Courier New"/>
          <w:color w:val="008000"/>
          <w:sz w:val="19"/>
          <w:szCs w:val="19"/>
        </w:rPr>
        <w:t>// видалення пробілів, символів табуляції і переходу на новий рядок</w:t>
      </w:r>
    </w:p>
    <w:p w14:paraId="1CB6B5E8"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Another</w:t>
      </w:r>
      <w:r>
        <w:rPr>
          <w:rFonts w:ascii="Courier New" w:hAnsi="Courier New" w:cs="Courier New"/>
          <w:color w:val="000000"/>
          <w:sz w:val="19"/>
          <w:szCs w:val="19"/>
        </w:rPr>
        <w:t xml:space="preserve">,    </w:t>
      </w:r>
      <w:r>
        <w:rPr>
          <w:rFonts w:ascii="Courier New" w:hAnsi="Courier New" w:cs="Courier New"/>
          <w:color w:val="008000"/>
          <w:sz w:val="19"/>
          <w:szCs w:val="19"/>
        </w:rPr>
        <w:t>// опрацювання інших символів</w:t>
      </w:r>
    </w:p>
    <w:p w14:paraId="286D53E2"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EndOfFile</w:t>
      </w:r>
      <w:r>
        <w:rPr>
          <w:rFonts w:ascii="Courier New" w:hAnsi="Courier New" w:cs="Courier New"/>
          <w:color w:val="000000"/>
          <w:sz w:val="19"/>
          <w:szCs w:val="19"/>
        </w:rPr>
        <w:t xml:space="preserve">,  </w:t>
      </w:r>
      <w:r>
        <w:rPr>
          <w:rFonts w:ascii="Courier New" w:hAnsi="Courier New" w:cs="Courier New"/>
          <w:color w:val="008000"/>
          <w:sz w:val="19"/>
          <w:szCs w:val="19"/>
        </w:rPr>
        <w:t>// кінець файлу</w:t>
      </w:r>
    </w:p>
    <w:p w14:paraId="0537CD5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SComment</w:t>
      </w:r>
      <w:r>
        <w:rPr>
          <w:rFonts w:ascii="Courier New" w:hAnsi="Courier New" w:cs="Courier New"/>
          <w:color w:val="000000"/>
          <w:sz w:val="19"/>
          <w:szCs w:val="19"/>
        </w:rPr>
        <w:t xml:space="preserve">,   </w:t>
      </w:r>
      <w:r>
        <w:rPr>
          <w:rFonts w:ascii="Courier New" w:hAnsi="Courier New" w:cs="Courier New"/>
          <w:color w:val="008000"/>
          <w:sz w:val="19"/>
          <w:szCs w:val="19"/>
        </w:rPr>
        <w:t>// початок коментаря</w:t>
      </w:r>
    </w:p>
    <w:p w14:paraId="48CD139D"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Comment</w:t>
      </w:r>
      <w:r>
        <w:rPr>
          <w:rFonts w:ascii="Courier New" w:hAnsi="Courier New" w:cs="Courier New"/>
          <w:color w:val="000000"/>
          <w:sz w:val="19"/>
          <w:szCs w:val="19"/>
        </w:rPr>
        <w:t xml:space="preserve">     </w:t>
      </w:r>
      <w:r>
        <w:rPr>
          <w:rFonts w:ascii="Courier New" w:hAnsi="Courier New" w:cs="Courier New"/>
          <w:color w:val="008000"/>
          <w:sz w:val="19"/>
          <w:szCs w:val="19"/>
        </w:rPr>
        <w:t>// видалення коментаря</w:t>
      </w:r>
    </w:p>
    <w:p w14:paraId="7E7650C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1C063EA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369E94D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7CBFCAF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перерахування, яке описує всі можливі вузли абстрактного синтаксичного дерева</w:t>
      </w:r>
    </w:p>
    <w:p w14:paraId="64DAA35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enum</w:t>
      </w:r>
      <w:r>
        <w:rPr>
          <w:rFonts w:ascii="Courier New" w:hAnsi="Courier New" w:cs="Courier New"/>
          <w:color w:val="000000"/>
          <w:sz w:val="19"/>
          <w:szCs w:val="19"/>
        </w:rPr>
        <w:t xml:space="preserve"> </w:t>
      </w:r>
      <w:r>
        <w:rPr>
          <w:rFonts w:ascii="Courier New" w:hAnsi="Courier New" w:cs="Courier New"/>
          <w:color w:val="2B91AF"/>
          <w:sz w:val="19"/>
          <w:szCs w:val="19"/>
        </w:rPr>
        <w:t>TypeOfNodes</w:t>
      </w:r>
    </w:p>
    <w:p w14:paraId="32BA698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346F16BE"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program_node</w:t>
      </w:r>
      <w:r>
        <w:rPr>
          <w:rFonts w:ascii="Courier New" w:hAnsi="Courier New" w:cs="Courier New"/>
          <w:color w:val="000000"/>
          <w:sz w:val="19"/>
          <w:szCs w:val="19"/>
        </w:rPr>
        <w:t>,</w:t>
      </w:r>
    </w:p>
    <w:p w14:paraId="24C8416E"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var_node</w:t>
      </w:r>
      <w:r>
        <w:rPr>
          <w:rFonts w:ascii="Courier New" w:hAnsi="Courier New" w:cs="Courier New"/>
          <w:color w:val="000000"/>
          <w:sz w:val="19"/>
          <w:szCs w:val="19"/>
        </w:rPr>
        <w:t>,</w:t>
      </w:r>
    </w:p>
    <w:p w14:paraId="3182DA9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input_node</w:t>
      </w:r>
      <w:r>
        <w:rPr>
          <w:rFonts w:ascii="Courier New" w:hAnsi="Courier New" w:cs="Courier New"/>
          <w:color w:val="000000"/>
          <w:sz w:val="19"/>
          <w:szCs w:val="19"/>
        </w:rPr>
        <w:t>,</w:t>
      </w:r>
    </w:p>
    <w:p w14:paraId="0408FDEC"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output_node</w:t>
      </w:r>
      <w:r>
        <w:rPr>
          <w:rFonts w:ascii="Courier New" w:hAnsi="Courier New" w:cs="Courier New"/>
          <w:color w:val="000000"/>
          <w:sz w:val="19"/>
          <w:szCs w:val="19"/>
        </w:rPr>
        <w:t>,</w:t>
      </w:r>
    </w:p>
    <w:p w14:paraId="6801EE2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2D19F01D"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if_node</w:t>
      </w:r>
      <w:r>
        <w:rPr>
          <w:rFonts w:ascii="Courier New" w:hAnsi="Courier New" w:cs="Courier New"/>
          <w:color w:val="000000"/>
          <w:sz w:val="19"/>
          <w:szCs w:val="19"/>
        </w:rPr>
        <w:t>,</w:t>
      </w:r>
    </w:p>
    <w:p w14:paraId="571D46E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then_node</w:t>
      </w:r>
      <w:r>
        <w:rPr>
          <w:rFonts w:ascii="Courier New" w:hAnsi="Courier New" w:cs="Courier New"/>
          <w:color w:val="000000"/>
          <w:sz w:val="19"/>
          <w:szCs w:val="19"/>
        </w:rPr>
        <w:t>,</w:t>
      </w:r>
    </w:p>
    <w:p w14:paraId="1934DE03"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1C35DC61"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goto_node</w:t>
      </w:r>
      <w:r>
        <w:rPr>
          <w:rFonts w:ascii="Courier New" w:hAnsi="Courier New" w:cs="Courier New"/>
          <w:color w:val="000000"/>
          <w:sz w:val="19"/>
          <w:szCs w:val="19"/>
        </w:rPr>
        <w:t>,</w:t>
      </w:r>
    </w:p>
    <w:p w14:paraId="59542D0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label_node</w:t>
      </w:r>
      <w:r>
        <w:rPr>
          <w:rFonts w:ascii="Courier New" w:hAnsi="Courier New" w:cs="Courier New"/>
          <w:color w:val="000000"/>
          <w:sz w:val="19"/>
          <w:szCs w:val="19"/>
        </w:rPr>
        <w:t>,</w:t>
      </w:r>
    </w:p>
    <w:p w14:paraId="0D517EA8"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0A749D38"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for_to_node</w:t>
      </w:r>
      <w:r>
        <w:rPr>
          <w:rFonts w:ascii="Courier New" w:hAnsi="Courier New" w:cs="Courier New"/>
          <w:color w:val="000000"/>
          <w:sz w:val="19"/>
          <w:szCs w:val="19"/>
        </w:rPr>
        <w:t>,</w:t>
      </w:r>
    </w:p>
    <w:p w14:paraId="36C02AF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for_downto_node</w:t>
      </w:r>
      <w:r>
        <w:rPr>
          <w:rFonts w:ascii="Courier New" w:hAnsi="Courier New" w:cs="Courier New"/>
          <w:color w:val="000000"/>
          <w:sz w:val="19"/>
          <w:szCs w:val="19"/>
        </w:rPr>
        <w:t>,</w:t>
      </w:r>
    </w:p>
    <w:p w14:paraId="053BF881"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68B932FE"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while_node</w:t>
      </w:r>
      <w:r>
        <w:rPr>
          <w:rFonts w:ascii="Courier New" w:hAnsi="Courier New" w:cs="Courier New"/>
          <w:color w:val="000000"/>
          <w:sz w:val="19"/>
          <w:szCs w:val="19"/>
        </w:rPr>
        <w:t>,</w:t>
      </w:r>
    </w:p>
    <w:p w14:paraId="23E63B14"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exit_while_node</w:t>
      </w:r>
      <w:r>
        <w:rPr>
          <w:rFonts w:ascii="Courier New" w:hAnsi="Courier New" w:cs="Courier New"/>
          <w:color w:val="000000"/>
          <w:sz w:val="19"/>
          <w:szCs w:val="19"/>
        </w:rPr>
        <w:t>,</w:t>
      </w:r>
    </w:p>
    <w:p w14:paraId="52752AF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continue_while_node</w:t>
      </w:r>
      <w:r>
        <w:rPr>
          <w:rFonts w:ascii="Courier New" w:hAnsi="Courier New" w:cs="Courier New"/>
          <w:color w:val="000000"/>
          <w:sz w:val="19"/>
          <w:szCs w:val="19"/>
        </w:rPr>
        <w:t>,</w:t>
      </w:r>
    </w:p>
    <w:p w14:paraId="73FDD7C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6C4C319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repeat_until_node</w:t>
      </w:r>
      <w:r>
        <w:rPr>
          <w:rFonts w:ascii="Courier New" w:hAnsi="Courier New" w:cs="Courier New"/>
          <w:color w:val="000000"/>
          <w:sz w:val="19"/>
          <w:szCs w:val="19"/>
        </w:rPr>
        <w:t>,</w:t>
      </w:r>
    </w:p>
    <w:p w14:paraId="4217DD4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288FC74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id_node</w:t>
      </w:r>
      <w:r>
        <w:rPr>
          <w:rFonts w:ascii="Courier New" w:hAnsi="Courier New" w:cs="Courier New"/>
          <w:color w:val="000000"/>
          <w:sz w:val="19"/>
          <w:szCs w:val="19"/>
        </w:rPr>
        <w:t>,</w:t>
      </w:r>
    </w:p>
    <w:p w14:paraId="2EDCBF44"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num_node</w:t>
      </w:r>
      <w:r>
        <w:rPr>
          <w:rFonts w:ascii="Courier New" w:hAnsi="Courier New" w:cs="Courier New"/>
          <w:color w:val="000000"/>
          <w:sz w:val="19"/>
          <w:szCs w:val="19"/>
        </w:rPr>
        <w:t>,</w:t>
      </w:r>
    </w:p>
    <w:p w14:paraId="65A270B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assign_node</w:t>
      </w:r>
      <w:r>
        <w:rPr>
          <w:rFonts w:ascii="Courier New" w:hAnsi="Courier New" w:cs="Courier New"/>
          <w:color w:val="000000"/>
          <w:sz w:val="19"/>
          <w:szCs w:val="19"/>
        </w:rPr>
        <w:t>,</w:t>
      </w:r>
    </w:p>
    <w:p w14:paraId="23C9F9BD"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add_node</w:t>
      </w:r>
      <w:r>
        <w:rPr>
          <w:rFonts w:ascii="Courier New" w:hAnsi="Courier New" w:cs="Courier New"/>
          <w:color w:val="000000"/>
          <w:sz w:val="19"/>
          <w:szCs w:val="19"/>
        </w:rPr>
        <w:t>,</w:t>
      </w:r>
    </w:p>
    <w:p w14:paraId="167E8D6C"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sub_node</w:t>
      </w:r>
      <w:r>
        <w:rPr>
          <w:rFonts w:ascii="Courier New" w:hAnsi="Courier New" w:cs="Courier New"/>
          <w:color w:val="000000"/>
          <w:sz w:val="19"/>
          <w:szCs w:val="19"/>
        </w:rPr>
        <w:t>,</w:t>
      </w:r>
    </w:p>
    <w:p w14:paraId="10041FD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mul_node</w:t>
      </w:r>
      <w:r>
        <w:rPr>
          <w:rFonts w:ascii="Courier New" w:hAnsi="Courier New" w:cs="Courier New"/>
          <w:color w:val="000000"/>
          <w:sz w:val="19"/>
          <w:szCs w:val="19"/>
        </w:rPr>
        <w:t>,</w:t>
      </w:r>
    </w:p>
    <w:p w14:paraId="0945FFAE"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div_node</w:t>
      </w:r>
      <w:r>
        <w:rPr>
          <w:rFonts w:ascii="Courier New" w:hAnsi="Courier New" w:cs="Courier New"/>
          <w:color w:val="000000"/>
          <w:sz w:val="19"/>
          <w:szCs w:val="19"/>
        </w:rPr>
        <w:t>,</w:t>
      </w:r>
    </w:p>
    <w:p w14:paraId="5D6E6CC2"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mod_node</w:t>
      </w:r>
      <w:r>
        <w:rPr>
          <w:rFonts w:ascii="Courier New" w:hAnsi="Courier New" w:cs="Courier New"/>
          <w:color w:val="000000"/>
          <w:sz w:val="19"/>
          <w:szCs w:val="19"/>
        </w:rPr>
        <w:t>,</w:t>
      </w:r>
    </w:p>
    <w:p w14:paraId="704F314E"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or_node</w:t>
      </w:r>
      <w:r>
        <w:rPr>
          <w:rFonts w:ascii="Courier New" w:hAnsi="Courier New" w:cs="Courier New"/>
          <w:color w:val="000000"/>
          <w:sz w:val="19"/>
          <w:szCs w:val="19"/>
        </w:rPr>
        <w:t>,</w:t>
      </w:r>
    </w:p>
    <w:p w14:paraId="29236D9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and_node</w:t>
      </w:r>
      <w:r>
        <w:rPr>
          <w:rFonts w:ascii="Courier New" w:hAnsi="Courier New" w:cs="Courier New"/>
          <w:color w:val="000000"/>
          <w:sz w:val="19"/>
          <w:szCs w:val="19"/>
        </w:rPr>
        <w:t>,</w:t>
      </w:r>
    </w:p>
    <w:p w14:paraId="4F2FA48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not_node</w:t>
      </w:r>
      <w:r>
        <w:rPr>
          <w:rFonts w:ascii="Courier New" w:hAnsi="Courier New" w:cs="Courier New"/>
          <w:color w:val="000000"/>
          <w:sz w:val="19"/>
          <w:szCs w:val="19"/>
        </w:rPr>
        <w:t>,</w:t>
      </w:r>
    </w:p>
    <w:p w14:paraId="71C6A541"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cmp_node</w:t>
      </w:r>
      <w:r>
        <w:rPr>
          <w:rFonts w:ascii="Courier New" w:hAnsi="Courier New" w:cs="Courier New"/>
          <w:color w:val="000000"/>
          <w:sz w:val="19"/>
          <w:szCs w:val="19"/>
        </w:rPr>
        <w:t>,</w:t>
      </w:r>
    </w:p>
    <w:p w14:paraId="6CBE97E3"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statement_node</w:t>
      </w:r>
      <w:r>
        <w:rPr>
          <w:rFonts w:ascii="Courier New" w:hAnsi="Courier New" w:cs="Courier New"/>
          <w:color w:val="000000"/>
          <w:sz w:val="19"/>
          <w:szCs w:val="19"/>
        </w:rPr>
        <w:t>,</w:t>
      </w:r>
    </w:p>
    <w:p w14:paraId="66D5C13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F4F4F"/>
          <w:sz w:val="19"/>
          <w:szCs w:val="19"/>
        </w:rPr>
        <w:t>compount_node</w:t>
      </w:r>
    </w:p>
    <w:p w14:paraId="3163696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4DCE596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00486983"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структура, яка описує вузол абстрактного синтаксичного дерева (AST)</w:t>
      </w:r>
    </w:p>
    <w:p w14:paraId="750476B1"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struct</w:t>
      </w:r>
      <w:r>
        <w:rPr>
          <w:rFonts w:ascii="Courier New" w:hAnsi="Courier New" w:cs="Courier New"/>
          <w:color w:val="000000"/>
          <w:sz w:val="19"/>
          <w:szCs w:val="19"/>
        </w:rPr>
        <w:t xml:space="preserve"> </w:t>
      </w:r>
      <w:r>
        <w:rPr>
          <w:rFonts w:ascii="Courier New" w:hAnsi="Courier New" w:cs="Courier New"/>
          <w:color w:val="2B91AF"/>
          <w:sz w:val="19"/>
          <w:szCs w:val="19"/>
        </w:rPr>
        <w:t>ASTNode</w:t>
      </w:r>
    </w:p>
    <w:p w14:paraId="474A55A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09C5629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2B91AF"/>
          <w:sz w:val="19"/>
          <w:szCs w:val="19"/>
        </w:rPr>
        <w:t>TypeOfNodes</w:t>
      </w:r>
      <w:r>
        <w:rPr>
          <w:rFonts w:ascii="Courier New" w:hAnsi="Courier New" w:cs="Courier New"/>
          <w:color w:val="000000"/>
          <w:sz w:val="19"/>
          <w:szCs w:val="19"/>
        </w:rPr>
        <w:t xml:space="preserve"> nodetype;    </w:t>
      </w:r>
      <w:r>
        <w:rPr>
          <w:rFonts w:ascii="Courier New" w:hAnsi="Courier New" w:cs="Courier New"/>
          <w:color w:val="008000"/>
          <w:sz w:val="19"/>
          <w:szCs w:val="19"/>
        </w:rPr>
        <w:t>// Тип вузла</w:t>
      </w:r>
    </w:p>
    <w:p w14:paraId="746493D8"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name[32];           </w:t>
      </w:r>
      <w:r>
        <w:rPr>
          <w:rFonts w:ascii="Courier New" w:hAnsi="Courier New" w:cs="Courier New"/>
          <w:color w:val="008000"/>
          <w:sz w:val="19"/>
          <w:szCs w:val="19"/>
        </w:rPr>
        <w:t>// Ім'я вузла</w:t>
      </w:r>
    </w:p>
    <w:p w14:paraId="5188C6D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lastRenderedPageBreak/>
        <w:t xml:space="preserve">    </w:t>
      </w:r>
      <w:r>
        <w:rPr>
          <w:rFonts w:ascii="Courier New" w:hAnsi="Courier New" w:cs="Courier New"/>
          <w:color w:val="0000FF"/>
          <w:sz w:val="19"/>
          <w:szCs w:val="19"/>
        </w:rPr>
        <w:t>struct</w:t>
      </w:r>
      <w:r>
        <w:rPr>
          <w:rFonts w:ascii="Courier New" w:hAnsi="Courier New" w:cs="Courier New"/>
          <w:color w:val="000000"/>
          <w:sz w:val="19"/>
          <w:szCs w:val="19"/>
        </w:rPr>
        <w:t xml:space="preserve"> </w:t>
      </w:r>
      <w:r>
        <w:rPr>
          <w:rFonts w:ascii="Courier New" w:hAnsi="Courier New" w:cs="Courier New"/>
          <w:color w:val="2B91AF"/>
          <w:sz w:val="19"/>
          <w:szCs w:val="19"/>
        </w:rPr>
        <w:t>ASTNode</w:t>
      </w:r>
      <w:r>
        <w:rPr>
          <w:rFonts w:ascii="Courier New" w:hAnsi="Courier New" w:cs="Courier New"/>
          <w:color w:val="000000"/>
          <w:sz w:val="19"/>
          <w:szCs w:val="19"/>
        </w:rPr>
        <w:t xml:space="preserve">* left;    </w:t>
      </w:r>
      <w:r>
        <w:rPr>
          <w:rFonts w:ascii="Courier New" w:hAnsi="Courier New" w:cs="Courier New"/>
          <w:color w:val="008000"/>
          <w:sz w:val="19"/>
          <w:szCs w:val="19"/>
        </w:rPr>
        <w:t>// Лівий нащадок</w:t>
      </w:r>
    </w:p>
    <w:p w14:paraId="0742272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 xml:space="preserve">    </w:t>
      </w:r>
      <w:r>
        <w:rPr>
          <w:rFonts w:ascii="Courier New" w:hAnsi="Courier New" w:cs="Courier New"/>
          <w:color w:val="0000FF"/>
          <w:sz w:val="19"/>
          <w:szCs w:val="19"/>
        </w:rPr>
        <w:t>struct</w:t>
      </w:r>
      <w:r>
        <w:rPr>
          <w:rFonts w:ascii="Courier New" w:hAnsi="Courier New" w:cs="Courier New"/>
          <w:color w:val="000000"/>
          <w:sz w:val="19"/>
          <w:szCs w:val="19"/>
        </w:rPr>
        <w:t xml:space="preserve"> </w:t>
      </w:r>
      <w:r>
        <w:rPr>
          <w:rFonts w:ascii="Courier New" w:hAnsi="Courier New" w:cs="Courier New"/>
          <w:color w:val="2B91AF"/>
          <w:sz w:val="19"/>
          <w:szCs w:val="19"/>
        </w:rPr>
        <w:t>ASTNode</w:t>
      </w:r>
      <w:r>
        <w:rPr>
          <w:rFonts w:ascii="Courier New" w:hAnsi="Courier New" w:cs="Courier New"/>
          <w:color w:val="000000"/>
          <w:sz w:val="19"/>
          <w:szCs w:val="19"/>
        </w:rPr>
        <w:t xml:space="preserve">* right;   </w:t>
      </w:r>
      <w:r>
        <w:rPr>
          <w:rFonts w:ascii="Courier New" w:hAnsi="Courier New" w:cs="Courier New"/>
          <w:color w:val="008000"/>
          <w:sz w:val="19"/>
          <w:szCs w:val="19"/>
        </w:rPr>
        <w:t>// Правий нащадок</w:t>
      </w:r>
    </w:p>
    <w:p w14:paraId="0FE53B0C"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00"/>
          <w:sz w:val="19"/>
          <w:szCs w:val="19"/>
        </w:rPr>
        <w:t>};</w:t>
      </w:r>
    </w:p>
    <w:p w14:paraId="6816E518"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515FAA3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функція отримує лексеми з вхідного файлу F і записує їх у таблицю лексем TokenTable</w:t>
      </w:r>
    </w:p>
    <w:p w14:paraId="5E124B1C"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результат функції - кількість лексем</w:t>
      </w:r>
    </w:p>
    <w:p w14:paraId="7ED85B6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unsigned</w:t>
      </w:r>
      <w:r>
        <w:rPr>
          <w:rFonts w:ascii="Courier New" w:hAnsi="Courier New" w:cs="Courier New"/>
          <w:color w:val="000000"/>
          <w:sz w:val="19"/>
          <w:szCs w:val="19"/>
        </w:rPr>
        <w:t xml:space="preserve"> </w:t>
      </w:r>
      <w:r>
        <w:rPr>
          <w:rFonts w:ascii="Courier New" w:hAnsi="Courier New" w:cs="Courier New"/>
          <w:color w:val="0000FF"/>
          <w:sz w:val="19"/>
          <w:szCs w:val="19"/>
        </w:rPr>
        <w:t>int</w:t>
      </w:r>
      <w:r>
        <w:rPr>
          <w:rFonts w:ascii="Courier New" w:hAnsi="Courier New" w:cs="Courier New"/>
          <w:color w:val="000000"/>
          <w:sz w:val="19"/>
          <w:szCs w:val="19"/>
        </w:rPr>
        <w:t xml:space="preserve"> GetTokens(</w:t>
      </w:r>
      <w:r>
        <w:rPr>
          <w:rFonts w:ascii="Courier New" w:hAnsi="Courier New" w:cs="Courier New"/>
          <w:color w:val="2B91AF"/>
          <w:sz w:val="19"/>
          <w:szCs w:val="19"/>
        </w:rPr>
        <w:t>FILE</w:t>
      </w:r>
      <w:r>
        <w:rPr>
          <w:rFonts w:ascii="Courier New" w:hAnsi="Courier New" w:cs="Courier New"/>
          <w:color w:val="000000"/>
          <w:sz w:val="19"/>
          <w:szCs w:val="19"/>
        </w:rPr>
        <w:t xml:space="preserve">* </w:t>
      </w:r>
      <w:r>
        <w:rPr>
          <w:rFonts w:ascii="Courier New" w:hAnsi="Courier New" w:cs="Courier New"/>
          <w:color w:val="808080"/>
          <w:sz w:val="19"/>
          <w:szCs w:val="19"/>
        </w:rPr>
        <w:t>F</w:t>
      </w:r>
      <w:r>
        <w:rPr>
          <w:rFonts w:ascii="Courier New" w:hAnsi="Courier New" w:cs="Courier New"/>
          <w:color w:val="000000"/>
          <w:sz w:val="19"/>
          <w:szCs w:val="19"/>
        </w:rPr>
        <w:t xml:space="preserve">, </w:t>
      </w:r>
      <w:r>
        <w:rPr>
          <w:rFonts w:ascii="Courier New" w:hAnsi="Courier New" w:cs="Courier New"/>
          <w:color w:val="2B91AF"/>
          <w:sz w:val="19"/>
          <w:szCs w:val="19"/>
        </w:rPr>
        <w:t>Token</w:t>
      </w:r>
      <w:r>
        <w:rPr>
          <w:rFonts w:ascii="Courier New" w:hAnsi="Courier New" w:cs="Courier New"/>
          <w:color w:val="000000"/>
          <w:sz w:val="19"/>
          <w:szCs w:val="19"/>
        </w:rPr>
        <w:t xml:space="preserve"> </w:t>
      </w:r>
      <w:r>
        <w:rPr>
          <w:rFonts w:ascii="Courier New" w:hAnsi="Courier New" w:cs="Courier New"/>
          <w:color w:val="808080"/>
          <w:sz w:val="19"/>
          <w:szCs w:val="19"/>
        </w:rPr>
        <w:t>TokenTable</w:t>
      </w:r>
      <w:r>
        <w:rPr>
          <w:rFonts w:ascii="Courier New" w:hAnsi="Courier New" w:cs="Courier New"/>
          <w:color w:val="000000"/>
          <w:sz w:val="19"/>
          <w:szCs w:val="19"/>
        </w:rPr>
        <w:t xml:space="preserve">[], </w:t>
      </w:r>
      <w:r>
        <w:rPr>
          <w:rFonts w:ascii="Courier New" w:hAnsi="Courier New" w:cs="Courier New"/>
          <w:color w:val="2B91AF"/>
          <w:sz w:val="19"/>
          <w:szCs w:val="19"/>
        </w:rPr>
        <w:t>FILE</w:t>
      </w:r>
      <w:r>
        <w:rPr>
          <w:rFonts w:ascii="Courier New" w:hAnsi="Courier New" w:cs="Courier New"/>
          <w:color w:val="000000"/>
          <w:sz w:val="19"/>
          <w:szCs w:val="19"/>
        </w:rPr>
        <w:t xml:space="preserve">* </w:t>
      </w:r>
      <w:r>
        <w:rPr>
          <w:rFonts w:ascii="Courier New" w:hAnsi="Courier New" w:cs="Courier New"/>
          <w:color w:val="808080"/>
          <w:sz w:val="19"/>
          <w:szCs w:val="19"/>
        </w:rPr>
        <w:t>errFile</w:t>
      </w:r>
      <w:r>
        <w:rPr>
          <w:rFonts w:ascii="Courier New" w:hAnsi="Courier New" w:cs="Courier New"/>
          <w:color w:val="000000"/>
          <w:sz w:val="19"/>
          <w:szCs w:val="19"/>
        </w:rPr>
        <w:t>);</w:t>
      </w:r>
    </w:p>
    <w:p w14:paraId="4D38077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79823F5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функція друкує таблицю лексем на екран</w:t>
      </w:r>
    </w:p>
    <w:p w14:paraId="14C586F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PrintTokens(</w:t>
      </w:r>
      <w:r>
        <w:rPr>
          <w:rFonts w:ascii="Courier New" w:hAnsi="Courier New" w:cs="Courier New"/>
          <w:color w:val="2B91AF"/>
          <w:sz w:val="19"/>
          <w:szCs w:val="19"/>
        </w:rPr>
        <w:t>Token</w:t>
      </w:r>
      <w:r>
        <w:rPr>
          <w:rFonts w:ascii="Courier New" w:hAnsi="Courier New" w:cs="Courier New"/>
          <w:color w:val="000000"/>
          <w:sz w:val="19"/>
          <w:szCs w:val="19"/>
        </w:rPr>
        <w:t xml:space="preserve"> </w:t>
      </w:r>
      <w:r>
        <w:rPr>
          <w:rFonts w:ascii="Courier New" w:hAnsi="Courier New" w:cs="Courier New"/>
          <w:color w:val="808080"/>
          <w:sz w:val="19"/>
          <w:szCs w:val="19"/>
        </w:rPr>
        <w:t>TokenTable</w:t>
      </w:r>
      <w:r>
        <w:rPr>
          <w:rFonts w:ascii="Courier New" w:hAnsi="Courier New" w:cs="Courier New"/>
          <w:color w:val="000000"/>
          <w:sz w:val="19"/>
          <w:szCs w:val="19"/>
        </w:rPr>
        <w:t xml:space="preserve">[], </w:t>
      </w:r>
      <w:r>
        <w:rPr>
          <w:rFonts w:ascii="Courier New" w:hAnsi="Courier New" w:cs="Courier New"/>
          <w:color w:val="0000FF"/>
          <w:sz w:val="19"/>
          <w:szCs w:val="19"/>
        </w:rPr>
        <w:t>unsigned</w:t>
      </w:r>
      <w:r>
        <w:rPr>
          <w:rFonts w:ascii="Courier New" w:hAnsi="Courier New" w:cs="Courier New"/>
          <w:color w:val="000000"/>
          <w:sz w:val="19"/>
          <w:szCs w:val="19"/>
        </w:rPr>
        <w:t xml:space="preserve"> </w:t>
      </w:r>
      <w:r>
        <w:rPr>
          <w:rFonts w:ascii="Courier New" w:hAnsi="Courier New" w:cs="Courier New"/>
          <w:color w:val="0000FF"/>
          <w:sz w:val="19"/>
          <w:szCs w:val="19"/>
        </w:rPr>
        <w:t>int</w:t>
      </w:r>
      <w:r>
        <w:rPr>
          <w:rFonts w:ascii="Courier New" w:hAnsi="Courier New" w:cs="Courier New"/>
          <w:color w:val="000000"/>
          <w:sz w:val="19"/>
          <w:szCs w:val="19"/>
        </w:rPr>
        <w:t xml:space="preserve"> </w:t>
      </w:r>
      <w:r>
        <w:rPr>
          <w:rFonts w:ascii="Courier New" w:hAnsi="Courier New" w:cs="Courier New"/>
          <w:color w:val="808080"/>
          <w:sz w:val="19"/>
          <w:szCs w:val="19"/>
        </w:rPr>
        <w:t>TokensNum</w:t>
      </w:r>
      <w:r>
        <w:rPr>
          <w:rFonts w:ascii="Courier New" w:hAnsi="Courier New" w:cs="Courier New"/>
          <w:color w:val="000000"/>
          <w:sz w:val="19"/>
          <w:szCs w:val="19"/>
        </w:rPr>
        <w:t>);</w:t>
      </w:r>
    </w:p>
    <w:p w14:paraId="78D668D8"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5481277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функція друкує таблицю лексем у файл</w:t>
      </w:r>
    </w:p>
    <w:p w14:paraId="79D504E1"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PrintTokensToFile(</w:t>
      </w:r>
      <w:r>
        <w:rPr>
          <w:rFonts w:ascii="Courier New" w:hAnsi="Courier New" w:cs="Courier New"/>
          <w:color w:val="0000FF"/>
          <w:sz w:val="19"/>
          <w:szCs w:val="19"/>
        </w:rPr>
        <w:t>char</w:t>
      </w:r>
      <w:r>
        <w:rPr>
          <w:rFonts w:ascii="Courier New" w:hAnsi="Courier New" w:cs="Courier New"/>
          <w:color w:val="000000"/>
          <w:sz w:val="19"/>
          <w:szCs w:val="19"/>
        </w:rPr>
        <w:t xml:space="preserve">* </w:t>
      </w:r>
      <w:r>
        <w:rPr>
          <w:rFonts w:ascii="Courier New" w:hAnsi="Courier New" w:cs="Courier New"/>
          <w:color w:val="808080"/>
          <w:sz w:val="19"/>
          <w:szCs w:val="19"/>
        </w:rPr>
        <w:t>FileName</w:t>
      </w:r>
      <w:r>
        <w:rPr>
          <w:rFonts w:ascii="Courier New" w:hAnsi="Courier New" w:cs="Courier New"/>
          <w:color w:val="000000"/>
          <w:sz w:val="19"/>
          <w:szCs w:val="19"/>
        </w:rPr>
        <w:t xml:space="preserve">, </w:t>
      </w:r>
      <w:r>
        <w:rPr>
          <w:rFonts w:ascii="Courier New" w:hAnsi="Courier New" w:cs="Courier New"/>
          <w:color w:val="2B91AF"/>
          <w:sz w:val="19"/>
          <w:szCs w:val="19"/>
        </w:rPr>
        <w:t>Token</w:t>
      </w:r>
      <w:r>
        <w:rPr>
          <w:rFonts w:ascii="Courier New" w:hAnsi="Courier New" w:cs="Courier New"/>
          <w:color w:val="000000"/>
          <w:sz w:val="19"/>
          <w:szCs w:val="19"/>
        </w:rPr>
        <w:t xml:space="preserve"> </w:t>
      </w:r>
      <w:r>
        <w:rPr>
          <w:rFonts w:ascii="Courier New" w:hAnsi="Courier New" w:cs="Courier New"/>
          <w:color w:val="808080"/>
          <w:sz w:val="19"/>
          <w:szCs w:val="19"/>
        </w:rPr>
        <w:t>TokenTable</w:t>
      </w:r>
      <w:r>
        <w:rPr>
          <w:rFonts w:ascii="Courier New" w:hAnsi="Courier New" w:cs="Courier New"/>
          <w:color w:val="000000"/>
          <w:sz w:val="19"/>
          <w:szCs w:val="19"/>
        </w:rPr>
        <w:t xml:space="preserve">[], </w:t>
      </w:r>
      <w:r>
        <w:rPr>
          <w:rFonts w:ascii="Courier New" w:hAnsi="Courier New" w:cs="Courier New"/>
          <w:color w:val="0000FF"/>
          <w:sz w:val="19"/>
          <w:szCs w:val="19"/>
        </w:rPr>
        <w:t>unsigned</w:t>
      </w:r>
      <w:r>
        <w:rPr>
          <w:rFonts w:ascii="Courier New" w:hAnsi="Courier New" w:cs="Courier New"/>
          <w:color w:val="000000"/>
          <w:sz w:val="19"/>
          <w:szCs w:val="19"/>
        </w:rPr>
        <w:t xml:space="preserve"> </w:t>
      </w:r>
      <w:r>
        <w:rPr>
          <w:rFonts w:ascii="Courier New" w:hAnsi="Courier New" w:cs="Courier New"/>
          <w:color w:val="0000FF"/>
          <w:sz w:val="19"/>
          <w:szCs w:val="19"/>
        </w:rPr>
        <w:t>int</w:t>
      </w:r>
      <w:r>
        <w:rPr>
          <w:rFonts w:ascii="Courier New" w:hAnsi="Courier New" w:cs="Courier New"/>
          <w:color w:val="000000"/>
          <w:sz w:val="19"/>
          <w:szCs w:val="19"/>
        </w:rPr>
        <w:t xml:space="preserve"> </w:t>
      </w:r>
      <w:r>
        <w:rPr>
          <w:rFonts w:ascii="Courier New" w:hAnsi="Courier New" w:cs="Courier New"/>
          <w:color w:val="808080"/>
          <w:sz w:val="19"/>
          <w:szCs w:val="19"/>
        </w:rPr>
        <w:t>TokensNum</w:t>
      </w:r>
      <w:r>
        <w:rPr>
          <w:rFonts w:ascii="Courier New" w:hAnsi="Courier New" w:cs="Courier New"/>
          <w:color w:val="000000"/>
          <w:sz w:val="19"/>
          <w:szCs w:val="19"/>
        </w:rPr>
        <w:t>);</w:t>
      </w:r>
    </w:p>
    <w:p w14:paraId="7C293275"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5381A31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синтаксичний аналіз методом рекурсивного спуску</w:t>
      </w:r>
    </w:p>
    <w:p w14:paraId="2F5BB66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вхідні дані - глобальна таблиця лексем TokenTable</w:t>
      </w:r>
    </w:p>
    <w:p w14:paraId="6C715499"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Parser(</w:t>
      </w:r>
      <w:r>
        <w:rPr>
          <w:rFonts w:ascii="Courier New" w:hAnsi="Courier New" w:cs="Courier New"/>
          <w:color w:val="2B91AF"/>
          <w:sz w:val="19"/>
          <w:szCs w:val="19"/>
        </w:rPr>
        <w:t>FILE</w:t>
      </w:r>
      <w:r>
        <w:rPr>
          <w:rFonts w:ascii="Courier New" w:hAnsi="Courier New" w:cs="Courier New"/>
          <w:color w:val="000000"/>
          <w:sz w:val="19"/>
          <w:szCs w:val="19"/>
        </w:rPr>
        <w:t xml:space="preserve">* </w:t>
      </w:r>
      <w:r>
        <w:rPr>
          <w:rFonts w:ascii="Courier New" w:hAnsi="Courier New" w:cs="Courier New"/>
          <w:color w:val="808080"/>
          <w:sz w:val="19"/>
          <w:szCs w:val="19"/>
        </w:rPr>
        <w:t>errFile</w:t>
      </w:r>
      <w:r>
        <w:rPr>
          <w:rFonts w:ascii="Courier New" w:hAnsi="Courier New" w:cs="Courier New"/>
          <w:color w:val="000000"/>
          <w:sz w:val="19"/>
          <w:szCs w:val="19"/>
        </w:rPr>
        <w:t>);</w:t>
      </w:r>
    </w:p>
    <w:p w14:paraId="52C760D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45DB5AFE"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функція синтаксичного аналізу і створення абстрактного синтаксичного дерева</w:t>
      </w:r>
    </w:p>
    <w:p w14:paraId="0B3EAD4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2B91AF"/>
          <w:sz w:val="19"/>
          <w:szCs w:val="19"/>
        </w:rPr>
        <w:t>ASTNode</w:t>
      </w:r>
      <w:r>
        <w:rPr>
          <w:rFonts w:ascii="Courier New" w:hAnsi="Courier New" w:cs="Courier New"/>
          <w:color w:val="000000"/>
          <w:sz w:val="19"/>
          <w:szCs w:val="19"/>
        </w:rPr>
        <w:t>* ParserAST();</w:t>
      </w:r>
    </w:p>
    <w:p w14:paraId="7E8A189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12DE419C"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функція знищення дерева</w:t>
      </w:r>
    </w:p>
    <w:p w14:paraId="7387AEB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destroyTree(</w:t>
      </w:r>
      <w:r>
        <w:rPr>
          <w:rFonts w:ascii="Courier New" w:hAnsi="Courier New" w:cs="Courier New"/>
          <w:color w:val="2B91AF"/>
          <w:sz w:val="19"/>
          <w:szCs w:val="19"/>
        </w:rPr>
        <w:t>ASTNode</w:t>
      </w:r>
      <w:r>
        <w:rPr>
          <w:rFonts w:ascii="Courier New" w:hAnsi="Courier New" w:cs="Courier New"/>
          <w:color w:val="000000"/>
          <w:sz w:val="19"/>
          <w:szCs w:val="19"/>
        </w:rPr>
        <w:t xml:space="preserve">* </w:t>
      </w:r>
      <w:r>
        <w:rPr>
          <w:rFonts w:ascii="Courier New" w:hAnsi="Courier New" w:cs="Courier New"/>
          <w:color w:val="808080"/>
          <w:sz w:val="19"/>
          <w:szCs w:val="19"/>
        </w:rPr>
        <w:t>root</w:t>
      </w:r>
      <w:r>
        <w:rPr>
          <w:rFonts w:ascii="Courier New" w:hAnsi="Courier New" w:cs="Courier New"/>
          <w:color w:val="000000"/>
          <w:sz w:val="19"/>
          <w:szCs w:val="19"/>
        </w:rPr>
        <w:t>);</w:t>
      </w:r>
    </w:p>
    <w:p w14:paraId="3747D49E"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59B4755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функція для друку AST у вигляді дерева на екран</w:t>
      </w:r>
    </w:p>
    <w:p w14:paraId="7B071A98"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PrintAST(</w:t>
      </w:r>
      <w:r>
        <w:rPr>
          <w:rFonts w:ascii="Courier New" w:hAnsi="Courier New" w:cs="Courier New"/>
          <w:color w:val="2B91AF"/>
          <w:sz w:val="19"/>
          <w:szCs w:val="19"/>
        </w:rPr>
        <w:t>ASTNode</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 xml:space="preserve">, </w:t>
      </w:r>
      <w:r>
        <w:rPr>
          <w:rFonts w:ascii="Courier New" w:hAnsi="Courier New" w:cs="Courier New"/>
          <w:color w:val="0000FF"/>
          <w:sz w:val="19"/>
          <w:szCs w:val="19"/>
        </w:rPr>
        <w:t>int</w:t>
      </w:r>
      <w:r>
        <w:rPr>
          <w:rFonts w:ascii="Courier New" w:hAnsi="Courier New" w:cs="Courier New"/>
          <w:color w:val="000000"/>
          <w:sz w:val="19"/>
          <w:szCs w:val="19"/>
        </w:rPr>
        <w:t xml:space="preserve"> </w:t>
      </w:r>
      <w:r>
        <w:rPr>
          <w:rFonts w:ascii="Courier New" w:hAnsi="Courier New" w:cs="Courier New"/>
          <w:color w:val="808080"/>
          <w:sz w:val="19"/>
          <w:szCs w:val="19"/>
        </w:rPr>
        <w:t>level</w:t>
      </w:r>
      <w:r>
        <w:rPr>
          <w:rFonts w:ascii="Courier New" w:hAnsi="Courier New" w:cs="Courier New"/>
          <w:color w:val="000000"/>
          <w:sz w:val="19"/>
          <w:szCs w:val="19"/>
        </w:rPr>
        <w:t>);</w:t>
      </w:r>
    </w:p>
    <w:p w14:paraId="5A9420B2"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7FB720A8"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функція для друку AST у вигляді дерева у файл</w:t>
      </w:r>
    </w:p>
    <w:p w14:paraId="2F6CBEA0"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PrintASTToFile(</w:t>
      </w:r>
      <w:r>
        <w:rPr>
          <w:rFonts w:ascii="Courier New" w:hAnsi="Courier New" w:cs="Courier New"/>
          <w:color w:val="2B91AF"/>
          <w:sz w:val="19"/>
          <w:szCs w:val="19"/>
        </w:rPr>
        <w:t>ASTNode</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 xml:space="preserve">, </w:t>
      </w:r>
      <w:r>
        <w:rPr>
          <w:rFonts w:ascii="Courier New" w:hAnsi="Courier New" w:cs="Courier New"/>
          <w:color w:val="0000FF"/>
          <w:sz w:val="19"/>
          <w:szCs w:val="19"/>
        </w:rPr>
        <w:t>int</w:t>
      </w:r>
      <w:r>
        <w:rPr>
          <w:rFonts w:ascii="Courier New" w:hAnsi="Courier New" w:cs="Courier New"/>
          <w:color w:val="000000"/>
          <w:sz w:val="19"/>
          <w:szCs w:val="19"/>
        </w:rPr>
        <w:t xml:space="preserve"> </w:t>
      </w:r>
      <w:r>
        <w:rPr>
          <w:rFonts w:ascii="Courier New" w:hAnsi="Courier New" w:cs="Courier New"/>
          <w:color w:val="808080"/>
          <w:sz w:val="19"/>
          <w:szCs w:val="19"/>
        </w:rPr>
        <w:t>level</w:t>
      </w:r>
      <w:r>
        <w:rPr>
          <w:rFonts w:ascii="Courier New" w:hAnsi="Courier New" w:cs="Courier New"/>
          <w:color w:val="000000"/>
          <w:sz w:val="19"/>
          <w:szCs w:val="19"/>
        </w:rPr>
        <w:t xml:space="preserve">, </w:t>
      </w:r>
      <w:r>
        <w:rPr>
          <w:rFonts w:ascii="Courier New" w:hAnsi="Courier New" w:cs="Courier New"/>
          <w:color w:val="2B91AF"/>
          <w:sz w:val="19"/>
          <w:szCs w:val="19"/>
        </w:rPr>
        <w:t>FILE</w:t>
      </w:r>
      <w:r>
        <w:rPr>
          <w:rFonts w:ascii="Courier New" w:hAnsi="Courier New" w:cs="Courier New"/>
          <w:color w:val="000000"/>
          <w:sz w:val="19"/>
          <w:szCs w:val="19"/>
        </w:rPr>
        <w:t xml:space="preserve">* </w:t>
      </w:r>
      <w:r>
        <w:rPr>
          <w:rFonts w:ascii="Courier New" w:hAnsi="Courier New" w:cs="Courier New"/>
          <w:color w:val="808080"/>
          <w:sz w:val="19"/>
          <w:szCs w:val="19"/>
        </w:rPr>
        <w:t>outFile</w:t>
      </w:r>
      <w:r>
        <w:rPr>
          <w:rFonts w:ascii="Courier New" w:hAnsi="Courier New" w:cs="Courier New"/>
          <w:color w:val="000000"/>
          <w:sz w:val="19"/>
          <w:szCs w:val="19"/>
        </w:rPr>
        <w:t>);</w:t>
      </w:r>
    </w:p>
    <w:p w14:paraId="79D9C1AF"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31E8544E"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Рекурсивна функція для генерації коду з AST</w:t>
      </w:r>
    </w:p>
    <w:p w14:paraId="38F70662"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generateCodefromAST(</w:t>
      </w:r>
      <w:r>
        <w:rPr>
          <w:rFonts w:ascii="Courier New" w:hAnsi="Courier New" w:cs="Courier New"/>
          <w:color w:val="2B91AF"/>
          <w:sz w:val="19"/>
          <w:szCs w:val="19"/>
        </w:rPr>
        <w:t>ASTNode</w:t>
      </w:r>
      <w:r>
        <w:rPr>
          <w:rFonts w:ascii="Courier New" w:hAnsi="Courier New" w:cs="Courier New"/>
          <w:color w:val="000000"/>
          <w:sz w:val="19"/>
          <w:szCs w:val="19"/>
        </w:rPr>
        <w:t xml:space="preserve">* </w:t>
      </w:r>
      <w:r>
        <w:rPr>
          <w:rFonts w:ascii="Courier New" w:hAnsi="Courier New" w:cs="Courier New"/>
          <w:color w:val="808080"/>
          <w:sz w:val="19"/>
          <w:szCs w:val="19"/>
        </w:rPr>
        <w:t>node</w:t>
      </w:r>
      <w:r>
        <w:rPr>
          <w:rFonts w:ascii="Courier New" w:hAnsi="Courier New" w:cs="Courier New"/>
          <w:color w:val="000000"/>
          <w:sz w:val="19"/>
          <w:szCs w:val="19"/>
        </w:rPr>
        <w:t xml:space="preserve">, </w:t>
      </w:r>
      <w:r>
        <w:rPr>
          <w:rFonts w:ascii="Courier New" w:hAnsi="Courier New" w:cs="Courier New"/>
          <w:color w:val="2B91AF"/>
          <w:sz w:val="19"/>
          <w:szCs w:val="19"/>
        </w:rPr>
        <w:t>FILE</w:t>
      </w:r>
      <w:r>
        <w:rPr>
          <w:rFonts w:ascii="Courier New" w:hAnsi="Courier New" w:cs="Courier New"/>
          <w:color w:val="000000"/>
          <w:sz w:val="19"/>
          <w:szCs w:val="19"/>
        </w:rPr>
        <w:t xml:space="preserve">* </w:t>
      </w:r>
      <w:r>
        <w:rPr>
          <w:rFonts w:ascii="Courier New" w:hAnsi="Courier New" w:cs="Courier New"/>
          <w:color w:val="808080"/>
          <w:sz w:val="19"/>
          <w:szCs w:val="19"/>
        </w:rPr>
        <w:t>output</w:t>
      </w:r>
      <w:r>
        <w:rPr>
          <w:rFonts w:ascii="Courier New" w:hAnsi="Courier New" w:cs="Courier New"/>
          <w:color w:val="000000"/>
          <w:sz w:val="19"/>
          <w:szCs w:val="19"/>
        </w:rPr>
        <w:t>);</w:t>
      </w:r>
    </w:p>
    <w:p w14:paraId="77BCB37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1D3DE294"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8000"/>
          <w:sz w:val="19"/>
          <w:szCs w:val="19"/>
        </w:rPr>
        <w:t>// функція для генерації коду</w:t>
      </w:r>
    </w:p>
    <w:p w14:paraId="6A2A1577"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generateCCode(</w:t>
      </w:r>
      <w:r>
        <w:rPr>
          <w:rFonts w:ascii="Courier New" w:hAnsi="Courier New" w:cs="Courier New"/>
          <w:color w:val="2B91AF"/>
          <w:sz w:val="19"/>
          <w:szCs w:val="19"/>
        </w:rPr>
        <w:t>FILE</w:t>
      </w:r>
      <w:r>
        <w:rPr>
          <w:rFonts w:ascii="Courier New" w:hAnsi="Courier New" w:cs="Courier New"/>
          <w:color w:val="000000"/>
          <w:sz w:val="19"/>
          <w:szCs w:val="19"/>
        </w:rPr>
        <w:t xml:space="preserve">* </w:t>
      </w:r>
      <w:r>
        <w:rPr>
          <w:rFonts w:ascii="Courier New" w:hAnsi="Courier New" w:cs="Courier New"/>
          <w:color w:val="808080"/>
          <w:sz w:val="19"/>
          <w:szCs w:val="19"/>
        </w:rPr>
        <w:t>outFile</w:t>
      </w:r>
      <w:r>
        <w:rPr>
          <w:rFonts w:ascii="Courier New" w:hAnsi="Courier New" w:cs="Courier New"/>
          <w:color w:val="000000"/>
          <w:sz w:val="19"/>
          <w:szCs w:val="19"/>
        </w:rPr>
        <w:t>);</w:t>
      </w:r>
    </w:p>
    <w:p w14:paraId="6B865DEE"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1CCE5C4A"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r>
        <w:rPr>
          <w:rFonts w:ascii="Courier New" w:hAnsi="Courier New" w:cs="Courier New"/>
          <w:color w:val="0000FF"/>
          <w:sz w:val="19"/>
          <w:szCs w:val="19"/>
        </w:rPr>
        <w:t>void</w:t>
      </w:r>
      <w:r>
        <w:rPr>
          <w:rFonts w:ascii="Courier New" w:hAnsi="Courier New" w:cs="Courier New"/>
          <w:color w:val="000000"/>
          <w:sz w:val="19"/>
          <w:szCs w:val="19"/>
        </w:rPr>
        <w:t xml:space="preserve"> compile_to_exe(</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w:t>
      </w:r>
      <w:r>
        <w:rPr>
          <w:rFonts w:ascii="Courier New" w:hAnsi="Courier New" w:cs="Courier New"/>
          <w:color w:val="808080"/>
          <w:sz w:val="19"/>
          <w:szCs w:val="19"/>
        </w:rPr>
        <w:t>source_file</w:t>
      </w:r>
      <w:r>
        <w:rPr>
          <w:rFonts w:ascii="Courier New" w:hAnsi="Courier New" w:cs="Courier New"/>
          <w:color w:val="000000"/>
          <w:sz w:val="19"/>
          <w:szCs w:val="19"/>
        </w:rPr>
        <w:t xml:space="preserve">, </w:t>
      </w:r>
      <w:r>
        <w:rPr>
          <w:rFonts w:ascii="Courier New" w:hAnsi="Courier New" w:cs="Courier New"/>
          <w:color w:val="0000FF"/>
          <w:sz w:val="19"/>
          <w:szCs w:val="19"/>
        </w:rPr>
        <w:t>const</w:t>
      </w:r>
      <w:r>
        <w:rPr>
          <w:rFonts w:ascii="Courier New" w:hAnsi="Courier New" w:cs="Courier New"/>
          <w:color w:val="000000"/>
          <w:sz w:val="19"/>
          <w:szCs w:val="19"/>
        </w:rPr>
        <w:t xml:space="preserve"> </w:t>
      </w:r>
      <w:r>
        <w:rPr>
          <w:rFonts w:ascii="Courier New" w:hAnsi="Courier New" w:cs="Courier New"/>
          <w:color w:val="0000FF"/>
          <w:sz w:val="19"/>
          <w:szCs w:val="19"/>
        </w:rPr>
        <w:t>char</w:t>
      </w:r>
      <w:r>
        <w:rPr>
          <w:rFonts w:ascii="Courier New" w:hAnsi="Courier New" w:cs="Courier New"/>
          <w:color w:val="000000"/>
          <w:sz w:val="19"/>
          <w:szCs w:val="19"/>
        </w:rPr>
        <w:t xml:space="preserve">* </w:t>
      </w:r>
      <w:r>
        <w:rPr>
          <w:rFonts w:ascii="Courier New" w:hAnsi="Courier New" w:cs="Courier New"/>
          <w:color w:val="808080"/>
          <w:sz w:val="19"/>
          <w:szCs w:val="19"/>
        </w:rPr>
        <w:t>output_file</w:t>
      </w:r>
      <w:r>
        <w:rPr>
          <w:rFonts w:ascii="Courier New" w:hAnsi="Courier New" w:cs="Courier New"/>
          <w:color w:val="000000"/>
          <w:sz w:val="19"/>
          <w:szCs w:val="19"/>
        </w:rPr>
        <w:t>);</w:t>
      </w:r>
    </w:p>
    <w:p w14:paraId="33B73ADB"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1759B156" w14:textId="77777777" w:rsidR="008568C3" w:rsidRDefault="008568C3" w:rsidP="008568C3">
      <w:pPr>
        <w:autoSpaceDE w:val="0"/>
        <w:autoSpaceDN w:val="0"/>
        <w:adjustRightInd w:val="0"/>
        <w:spacing w:after="0" w:line="240" w:lineRule="auto"/>
        <w:rPr>
          <w:rFonts w:ascii="Courier New" w:hAnsi="Courier New" w:cs="Courier New"/>
          <w:color w:val="000000"/>
          <w:sz w:val="19"/>
          <w:szCs w:val="19"/>
        </w:rPr>
      </w:pPr>
    </w:p>
    <w:p w14:paraId="6A04CA67" w14:textId="77777777" w:rsidR="001C3B07" w:rsidRPr="008568C3" w:rsidRDefault="001C3B07" w:rsidP="008568C3">
      <w:pPr>
        <w:rPr>
          <w:rFonts w:ascii="Times New Roman" w:hAnsi="Times New Roman" w:cs="Times New Roman"/>
          <w:sz w:val="20"/>
          <w:szCs w:val="28"/>
          <w:lang w:val="en-US"/>
        </w:rPr>
      </w:pPr>
    </w:p>
    <w:sectPr w:rsidR="001C3B07" w:rsidRPr="008568C3"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0637E9" w14:textId="77777777" w:rsidR="00985A97" w:rsidRDefault="00985A97" w:rsidP="00934898">
      <w:pPr>
        <w:spacing w:after="0" w:line="240" w:lineRule="auto"/>
      </w:pPr>
      <w:r>
        <w:separator/>
      </w:r>
    </w:p>
  </w:endnote>
  <w:endnote w:type="continuationSeparator" w:id="0">
    <w:p w14:paraId="70BCCAF5" w14:textId="77777777" w:rsidR="00985A97" w:rsidRDefault="00985A97"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altName w:val="Cambria"/>
    <w:panose1 w:val="02040503050406030204"/>
    <w:charset w:val="00"/>
    <w:family w:val="roman"/>
    <w:pitch w:val="variable"/>
    <w:sig w:usb0="A00002EF" w:usb1="4000004B" w:usb2="00000000" w:usb3="00000000" w:csb0="0000009F" w:csb1="00000000"/>
  </w:font>
  <w:font w:name="Cascadia Mono">
    <w:altName w:val="Courier New"/>
    <w:panose1 w:val="020B0609020000020004"/>
    <w:charset w:val="00"/>
    <w:family w:val="modern"/>
    <w:pitch w:val="fixed"/>
    <w:sig w:usb0="00000000"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Content>
      <w:p w14:paraId="3CF40883" w14:textId="6578E81E" w:rsidR="00A71710" w:rsidRDefault="00A71710">
        <w:pPr>
          <w:pStyle w:val="ac"/>
          <w:jc w:val="right"/>
        </w:pPr>
        <w:r>
          <w:fldChar w:fldCharType="begin"/>
        </w:r>
        <w:r>
          <w:instrText>PAGE   \* MERGEFORMAT</w:instrText>
        </w:r>
        <w:r>
          <w:fldChar w:fldCharType="separate"/>
        </w:r>
        <w:r w:rsidR="00DA1D19">
          <w:rPr>
            <w:noProof/>
          </w:rPr>
          <w:t>45</w:t>
        </w:r>
        <w:r>
          <w:fldChar w:fldCharType="end"/>
        </w:r>
      </w:p>
    </w:sdtContent>
  </w:sdt>
  <w:p w14:paraId="78F766DF" w14:textId="77777777" w:rsidR="00A71710" w:rsidRDefault="00A7171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507893" w14:textId="77777777" w:rsidR="00985A97" w:rsidRDefault="00985A97" w:rsidP="00934898">
      <w:pPr>
        <w:spacing w:after="0" w:line="240" w:lineRule="auto"/>
      </w:pPr>
      <w:r>
        <w:separator/>
      </w:r>
    </w:p>
  </w:footnote>
  <w:footnote w:type="continuationSeparator" w:id="0">
    <w:p w14:paraId="2947DB3A" w14:textId="77777777" w:rsidR="00985A97" w:rsidRDefault="00985A97"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4074C"/>
    <w:rsid w:val="00146D9B"/>
    <w:rsid w:val="00154863"/>
    <w:rsid w:val="001657A9"/>
    <w:rsid w:val="001665B4"/>
    <w:rsid w:val="00170152"/>
    <w:rsid w:val="00180FDD"/>
    <w:rsid w:val="00196515"/>
    <w:rsid w:val="00197AC9"/>
    <w:rsid w:val="001A3257"/>
    <w:rsid w:val="001B141D"/>
    <w:rsid w:val="001C3B07"/>
    <w:rsid w:val="001D321D"/>
    <w:rsid w:val="001E06D9"/>
    <w:rsid w:val="001E7BAE"/>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1696"/>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3F59D3"/>
    <w:rsid w:val="0040003D"/>
    <w:rsid w:val="00406EFA"/>
    <w:rsid w:val="00417C23"/>
    <w:rsid w:val="004202C6"/>
    <w:rsid w:val="00432295"/>
    <w:rsid w:val="004443E9"/>
    <w:rsid w:val="004450AD"/>
    <w:rsid w:val="0044683D"/>
    <w:rsid w:val="00464B11"/>
    <w:rsid w:val="004679FC"/>
    <w:rsid w:val="00471D21"/>
    <w:rsid w:val="00474796"/>
    <w:rsid w:val="00476A08"/>
    <w:rsid w:val="00483B36"/>
    <w:rsid w:val="004845EC"/>
    <w:rsid w:val="00487319"/>
    <w:rsid w:val="00493642"/>
    <w:rsid w:val="00497200"/>
    <w:rsid w:val="004A7CAB"/>
    <w:rsid w:val="004B540C"/>
    <w:rsid w:val="004C00D3"/>
    <w:rsid w:val="004C1DF2"/>
    <w:rsid w:val="004C33A1"/>
    <w:rsid w:val="004D6C13"/>
    <w:rsid w:val="004E60D7"/>
    <w:rsid w:val="004F496E"/>
    <w:rsid w:val="005001D5"/>
    <w:rsid w:val="00515BB4"/>
    <w:rsid w:val="00516B2A"/>
    <w:rsid w:val="00517E8C"/>
    <w:rsid w:val="0052066E"/>
    <w:rsid w:val="00521883"/>
    <w:rsid w:val="00531495"/>
    <w:rsid w:val="00540119"/>
    <w:rsid w:val="005405B1"/>
    <w:rsid w:val="00554F4C"/>
    <w:rsid w:val="0055669F"/>
    <w:rsid w:val="0056155C"/>
    <w:rsid w:val="00564C1B"/>
    <w:rsid w:val="00570CF2"/>
    <w:rsid w:val="00580615"/>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31332"/>
    <w:rsid w:val="00647190"/>
    <w:rsid w:val="006628A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C5AEA"/>
    <w:rsid w:val="007D629B"/>
    <w:rsid w:val="007E0A4A"/>
    <w:rsid w:val="007E1D96"/>
    <w:rsid w:val="007E66CB"/>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568C3"/>
    <w:rsid w:val="00860A0A"/>
    <w:rsid w:val="00861AEC"/>
    <w:rsid w:val="00862263"/>
    <w:rsid w:val="00867DFB"/>
    <w:rsid w:val="00870847"/>
    <w:rsid w:val="00880CF1"/>
    <w:rsid w:val="008847CB"/>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85A97"/>
    <w:rsid w:val="00992F00"/>
    <w:rsid w:val="009939DF"/>
    <w:rsid w:val="00994094"/>
    <w:rsid w:val="0099657E"/>
    <w:rsid w:val="009968D7"/>
    <w:rsid w:val="009C31E7"/>
    <w:rsid w:val="009E1AB8"/>
    <w:rsid w:val="009E239A"/>
    <w:rsid w:val="009E36E7"/>
    <w:rsid w:val="009E4525"/>
    <w:rsid w:val="009F2778"/>
    <w:rsid w:val="009F72E2"/>
    <w:rsid w:val="00A01F00"/>
    <w:rsid w:val="00A10163"/>
    <w:rsid w:val="00A11F9F"/>
    <w:rsid w:val="00A24B36"/>
    <w:rsid w:val="00A26992"/>
    <w:rsid w:val="00A318D0"/>
    <w:rsid w:val="00A35CE8"/>
    <w:rsid w:val="00A4466A"/>
    <w:rsid w:val="00A52AC7"/>
    <w:rsid w:val="00A55336"/>
    <w:rsid w:val="00A554B5"/>
    <w:rsid w:val="00A6453C"/>
    <w:rsid w:val="00A66326"/>
    <w:rsid w:val="00A67057"/>
    <w:rsid w:val="00A71710"/>
    <w:rsid w:val="00A73AB7"/>
    <w:rsid w:val="00A82A81"/>
    <w:rsid w:val="00A95F22"/>
    <w:rsid w:val="00A962E1"/>
    <w:rsid w:val="00AA1F89"/>
    <w:rsid w:val="00AA2543"/>
    <w:rsid w:val="00AA2874"/>
    <w:rsid w:val="00AA2E66"/>
    <w:rsid w:val="00AA2FA7"/>
    <w:rsid w:val="00AA6427"/>
    <w:rsid w:val="00AC43F0"/>
    <w:rsid w:val="00AD0731"/>
    <w:rsid w:val="00AD0CFE"/>
    <w:rsid w:val="00AE55C7"/>
    <w:rsid w:val="00AF0521"/>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673DC"/>
    <w:rsid w:val="00C82CF5"/>
    <w:rsid w:val="00C85F8F"/>
    <w:rsid w:val="00C86F84"/>
    <w:rsid w:val="00C874FF"/>
    <w:rsid w:val="00CA0EF6"/>
    <w:rsid w:val="00CA3A7C"/>
    <w:rsid w:val="00CA6714"/>
    <w:rsid w:val="00CB2589"/>
    <w:rsid w:val="00CB43C1"/>
    <w:rsid w:val="00CD6AE6"/>
    <w:rsid w:val="00CD7F38"/>
    <w:rsid w:val="00CE12AD"/>
    <w:rsid w:val="00CE4A90"/>
    <w:rsid w:val="00CF66DB"/>
    <w:rsid w:val="00D050B8"/>
    <w:rsid w:val="00D06F9E"/>
    <w:rsid w:val="00D0728A"/>
    <w:rsid w:val="00D1227F"/>
    <w:rsid w:val="00D14993"/>
    <w:rsid w:val="00D20E89"/>
    <w:rsid w:val="00D40F8F"/>
    <w:rsid w:val="00D431BF"/>
    <w:rsid w:val="00D479EC"/>
    <w:rsid w:val="00D545DE"/>
    <w:rsid w:val="00D57E9A"/>
    <w:rsid w:val="00D647C6"/>
    <w:rsid w:val="00D90CF3"/>
    <w:rsid w:val="00D91886"/>
    <w:rsid w:val="00DA0972"/>
    <w:rsid w:val="00DA1D19"/>
    <w:rsid w:val="00DA4917"/>
    <w:rsid w:val="00DB4233"/>
    <w:rsid w:val="00DF033B"/>
    <w:rsid w:val="00DF3F63"/>
    <w:rsid w:val="00DF6D72"/>
    <w:rsid w:val="00E07F78"/>
    <w:rsid w:val="00E2353F"/>
    <w:rsid w:val="00E30263"/>
    <w:rsid w:val="00E31093"/>
    <w:rsid w:val="00E314E9"/>
    <w:rsid w:val="00E32822"/>
    <w:rsid w:val="00E5356E"/>
    <w:rsid w:val="00E5549E"/>
    <w:rsid w:val="00E5593E"/>
    <w:rsid w:val="00E6699C"/>
    <w:rsid w:val="00E72121"/>
    <w:rsid w:val="00E72240"/>
    <w:rsid w:val="00E77DF1"/>
    <w:rsid w:val="00E8179A"/>
    <w:rsid w:val="00E8366D"/>
    <w:rsid w:val="00E952B3"/>
    <w:rsid w:val="00EA5035"/>
    <w:rsid w:val="00EA6801"/>
    <w:rsid w:val="00EC3DFB"/>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1343"/>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2E88"/>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86544E-A30E-4667-A4FC-6F7767605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125</Pages>
  <Words>119042</Words>
  <Characters>67855</Characters>
  <Application>Microsoft Office Word</Application>
  <DocSecurity>0</DocSecurity>
  <Lines>565</Lines>
  <Paragraphs>373</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86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dc:creator>
  <cp:keywords/>
  <dc:description/>
  <cp:lastModifiedBy>Максим</cp:lastModifiedBy>
  <cp:revision>14</cp:revision>
  <cp:lastPrinted>2024-01-01T15:52:00Z</cp:lastPrinted>
  <dcterms:created xsi:type="dcterms:W3CDTF">2024-12-28T16:22:00Z</dcterms:created>
  <dcterms:modified xsi:type="dcterms:W3CDTF">2025-01-03T12:39:00Z</dcterms:modified>
</cp:coreProperties>
</file>